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E99227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5598A3E1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5BD3D40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687A8AA7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0260EA5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F0CB1F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513813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85198FE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D66F2C2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317BD5F1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0C7DC193" w14:textId="4134C13E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545A38">
        <w:rPr>
          <w:rFonts w:ascii="微软雅黑" w:hAnsi="微软雅黑" w:hint="eastAsia"/>
          <w:sz w:val="36"/>
          <w:szCs w:val="36"/>
        </w:rPr>
        <w:t>3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2F07B1A6" w14:textId="32EBE2B7"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143DADF3" w14:textId="369C8267" w:rsidR="00D30316" w:rsidRDefault="00850233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6909109" w:history="1">
            <w:r w:rsidR="00D30316" w:rsidRPr="003167EF">
              <w:rPr>
                <w:rStyle w:val="ab"/>
                <w:noProof/>
              </w:rPr>
              <w:t>一、架构设计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09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1D46EF1D" w14:textId="7DFEE7ED" w:rsidR="00D30316" w:rsidRDefault="00FC7EEE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0" w:history="1">
            <w:r w:rsidR="00D30316" w:rsidRPr="003167EF">
              <w:rPr>
                <w:rStyle w:val="ab"/>
                <w:noProof/>
              </w:rPr>
              <w:t>二、</w:t>
            </w:r>
            <w:r w:rsidR="00D30316" w:rsidRPr="003167EF">
              <w:rPr>
                <w:rStyle w:val="ab"/>
                <w:noProof/>
              </w:rPr>
              <w:t>CPU</w:t>
            </w:r>
            <w:r w:rsidR="00D30316" w:rsidRPr="003167EF">
              <w:rPr>
                <w:rStyle w:val="ab"/>
                <w:noProof/>
              </w:rPr>
              <w:t>模块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0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454FE8FA" w14:textId="078139E3" w:rsidR="00D30316" w:rsidRDefault="00FC7EEE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11" w:history="1">
            <w:r w:rsidR="00D30316" w:rsidRPr="003167EF">
              <w:rPr>
                <w:rStyle w:val="ab"/>
                <w:noProof/>
              </w:rPr>
              <w:t xml:space="preserve">1. </w:t>
            </w:r>
            <w:r w:rsidR="00D30316" w:rsidRPr="003167EF">
              <w:rPr>
                <w:rStyle w:val="ab"/>
                <w:noProof/>
              </w:rPr>
              <w:t>资源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1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25A99690" w14:textId="34042582" w:rsidR="00D30316" w:rsidRDefault="00FC7EEE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12" w:history="1">
            <w:r w:rsidR="00D30316" w:rsidRPr="003167EF">
              <w:rPr>
                <w:rStyle w:val="ab"/>
                <w:noProof/>
              </w:rPr>
              <w:t xml:space="preserve">2. </w:t>
            </w:r>
            <w:r w:rsidR="00D30316" w:rsidRPr="003167EF">
              <w:rPr>
                <w:rStyle w:val="ab"/>
                <w:noProof/>
              </w:rPr>
              <w:t>规则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2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7601E0AF" w14:textId="243F0AAE" w:rsidR="00D30316" w:rsidRDefault="00FC7EEE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3" w:history="1">
            <w:r w:rsidR="00D30316" w:rsidRPr="003167EF">
              <w:rPr>
                <w:rStyle w:val="ab"/>
                <w:noProof/>
              </w:rPr>
              <w:t>三、</w:t>
            </w:r>
            <w:r w:rsidR="00D30316" w:rsidRPr="003167EF">
              <w:rPr>
                <w:rStyle w:val="ab"/>
                <w:noProof/>
              </w:rPr>
              <w:t>MEMORY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3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3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411599A0" w14:textId="4969A056" w:rsidR="00D30316" w:rsidRDefault="00FC7EE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14" w:history="1">
            <w:r w:rsidR="00D30316" w:rsidRPr="003167EF">
              <w:rPr>
                <w:rStyle w:val="ab"/>
                <w:noProof/>
              </w:rPr>
              <w:t>1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资源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4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3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74B3794C" w14:textId="0C4F920C" w:rsidR="00D30316" w:rsidRDefault="00FC7EE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15" w:history="1">
            <w:r w:rsidR="00D30316" w:rsidRPr="003167EF">
              <w:rPr>
                <w:rStyle w:val="ab"/>
                <w:noProof/>
              </w:rPr>
              <w:t>2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规则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5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3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24414136" w14:textId="43DB8CBE" w:rsidR="00D30316" w:rsidRDefault="00FC7EEE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6" w:history="1">
            <w:r w:rsidR="00D30316" w:rsidRPr="003167EF">
              <w:rPr>
                <w:rStyle w:val="ab"/>
                <w:noProof/>
              </w:rPr>
              <w:t>四、</w:t>
            </w:r>
            <w:r w:rsidR="00D30316" w:rsidRPr="003167EF">
              <w:rPr>
                <w:rStyle w:val="ab"/>
                <w:noProof/>
              </w:rPr>
              <w:t>DSP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6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5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766F7DF8" w14:textId="59314B8C" w:rsidR="00D30316" w:rsidRDefault="00FC7EEE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7" w:history="1">
            <w:r w:rsidR="00D30316" w:rsidRPr="003167EF">
              <w:rPr>
                <w:rStyle w:val="ab"/>
                <w:noProof/>
              </w:rPr>
              <w:t>五、</w:t>
            </w:r>
            <w:r w:rsidR="00D30316" w:rsidRPr="003167EF">
              <w:rPr>
                <w:rStyle w:val="ab"/>
                <w:noProof/>
              </w:rPr>
              <w:t>IO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7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0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2E408CA1" w14:textId="2CB78541" w:rsidR="00D30316" w:rsidRDefault="00FC7EEE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8" w:history="1">
            <w:r w:rsidR="00D30316" w:rsidRPr="003167EF">
              <w:rPr>
                <w:rStyle w:val="ab"/>
                <w:noProof/>
              </w:rPr>
              <w:t>六、统计信息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8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0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7D5FC7F0" w14:textId="7544A3BF" w:rsidR="00D30316" w:rsidRDefault="00FC7EEE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9" w:history="1">
            <w:r w:rsidR="00D30316" w:rsidRPr="003167EF">
              <w:rPr>
                <w:rStyle w:val="ab"/>
                <w:noProof/>
              </w:rPr>
              <w:t>七、图形化调试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9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0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5E863F04" w14:textId="23BA534C" w:rsidR="00D30316" w:rsidRDefault="00FC7EEE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20" w:history="1">
            <w:r w:rsidR="00D30316" w:rsidRPr="003167EF">
              <w:rPr>
                <w:rStyle w:val="ab"/>
                <w:noProof/>
              </w:rPr>
              <w:t>八、函数库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0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0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5F2C6DF8" w14:textId="739684A3" w:rsidR="00D30316" w:rsidRDefault="00FC7EE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1" w:history="1">
            <w:r w:rsidR="00D30316" w:rsidRPr="003167EF">
              <w:rPr>
                <w:rStyle w:val="ab"/>
                <w:noProof/>
              </w:rPr>
              <w:t>1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memory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1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4683A40D" w14:textId="3C991F74" w:rsidR="00D30316" w:rsidRDefault="00FC7EE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2" w:history="1">
            <w:r w:rsidR="00D30316" w:rsidRPr="003167EF">
              <w:rPr>
                <w:rStyle w:val="ab"/>
                <w:noProof/>
              </w:rPr>
              <w:t>2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CData_io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2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3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43396236" w14:textId="12B963CE" w:rsidR="00D30316" w:rsidRDefault="00FC7EE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3" w:history="1">
            <w:r w:rsidR="00D30316" w:rsidRPr="003167EF">
              <w:rPr>
                <w:rStyle w:val="ab"/>
                <w:noProof/>
              </w:rPr>
              <w:t>3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alu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3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4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0B798325" w14:textId="61665CD5" w:rsidR="00D30316" w:rsidRDefault="00FC7EE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4" w:history="1">
            <w:r w:rsidR="00D30316" w:rsidRPr="003167EF">
              <w:rPr>
                <w:rStyle w:val="ab"/>
                <w:noProof/>
              </w:rPr>
              <w:t>4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FMT_F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4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9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4FA8C788" w14:textId="57B7C615" w:rsidR="00D30316" w:rsidRDefault="00FC7EE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5" w:history="1">
            <w:r w:rsidR="00D30316" w:rsidRPr="003167EF">
              <w:rPr>
                <w:rStyle w:val="ab"/>
                <w:noProof/>
              </w:rPr>
              <w:t>5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mac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5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2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18FB82E0" w14:textId="5AFD1172" w:rsidR="00D30316" w:rsidRDefault="00FC7EE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6" w:history="1">
            <w:r w:rsidR="00D30316" w:rsidRPr="003167EF">
              <w:rPr>
                <w:rStyle w:val="ab"/>
                <w:noProof/>
              </w:rPr>
              <w:t>6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Math_F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6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27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03D89662" w14:textId="0EBD4A31" w:rsidR="00D30316" w:rsidRDefault="00FC7EE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7" w:history="1">
            <w:r w:rsidR="00D30316" w:rsidRPr="003167EF">
              <w:rPr>
                <w:rStyle w:val="ab"/>
                <w:noProof/>
              </w:rPr>
              <w:t>7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SOC_Common_F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7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29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270DDA43" w14:textId="7D551D4A" w:rsidR="00D30316" w:rsidRDefault="00FC7EE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8" w:history="1">
            <w:r w:rsidR="00D30316" w:rsidRPr="003167EF">
              <w:rPr>
                <w:rStyle w:val="ab"/>
                <w:noProof/>
              </w:rPr>
              <w:t>8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STA_F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8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30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597AF9B4" w14:textId="4F815BB7" w:rsidR="00D30316" w:rsidRDefault="00FC7EE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9" w:history="1">
            <w:r w:rsidR="00D30316" w:rsidRPr="003167EF">
              <w:rPr>
                <w:rStyle w:val="ab"/>
                <w:noProof/>
              </w:rPr>
              <w:t>9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float_model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9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32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5DCA6586" w14:textId="4A70A0A0" w:rsidR="00D30316" w:rsidRDefault="00FC7EEE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30" w:history="1">
            <w:r w:rsidR="00D30316" w:rsidRPr="003167EF">
              <w:rPr>
                <w:rStyle w:val="ab"/>
                <w:noProof/>
              </w:rPr>
              <w:t>10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iir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30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49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3EE2F6E2" w14:textId="38A5BE8A" w:rsidR="007F3757" w:rsidRPr="00190433" w:rsidRDefault="00850233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lastRenderedPageBreak/>
            <w:fldChar w:fldCharType="end"/>
          </w:r>
        </w:p>
      </w:sdtContent>
    </w:sdt>
    <w:p w14:paraId="44A981A7" w14:textId="77777777"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14:paraId="24260B14" w14:textId="54791863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E2A6F" w14:paraId="03C63307" w14:textId="77777777" w:rsidTr="006E2A6F">
        <w:tc>
          <w:tcPr>
            <w:tcW w:w="2840" w:type="dxa"/>
          </w:tcPr>
          <w:p w14:paraId="6283C2F9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841" w:type="dxa"/>
          </w:tcPr>
          <w:p w14:paraId="73DBB9F3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2841" w:type="dxa"/>
          </w:tcPr>
          <w:p w14:paraId="4F7983E8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564D97AC" w14:textId="77777777" w:rsidTr="006E2A6F">
        <w:tc>
          <w:tcPr>
            <w:tcW w:w="2840" w:type="dxa"/>
          </w:tcPr>
          <w:p w14:paraId="65A03B8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841" w:type="dxa"/>
          </w:tcPr>
          <w:p w14:paraId="4F199046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2841" w:type="dxa"/>
          </w:tcPr>
          <w:p w14:paraId="22C0B788" w14:textId="77777777"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9251288" w14:textId="77777777" w:rsidTr="006E2A6F">
        <w:tc>
          <w:tcPr>
            <w:tcW w:w="2840" w:type="dxa"/>
          </w:tcPr>
          <w:p w14:paraId="79C09552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841" w:type="dxa"/>
          </w:tcPr>
          <w:p w14:paraId="6C2D63F2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2841" w:type="dxa"/>
          </w:tcPr>
          <w:p w14:paraId="2460302E" w14:textId="77777777"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14:paraId="4F0271E2" w14:textId="77777777" w:rsidTr="006E2A6F">
        <w:tc>
          <w:tcPr>
            <w:tcW w:w="2840" w:type="dxa"/>
          </w:tcPr>
          <w:p w14:paraId="6C933155" w14:textId="7F22D1B5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841" w:type="dxa"/>
          </w:tcPr>
          <w:p w14:paraId="65D87B3E" w14:textId="38AB11A6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2841" w:type="dxa"/>
          </w:tcPr>
          <w:p w14:paraId="3CFCF2FC" w14:textId="21D0F0AB"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14:paraId="115387E7" w14:textId="77777777" w:rsidTr="006E2A6F">
        <w:tc>
          <w:tcPr>
            <w:tcW w:w="2840" w:type="dxa"/>
          </w:tcPr>
          <w:p w14:paraId="1D256529" w14:textId="41672EDE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841" w:type="dxa"/>
          </w:tcPr>
          <w:p w14:paraId="3EA6A060" w14:textId="2B1A480E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2841" w:type="dxa"/>
          </w:tcPr>
          <w:p w14:paraId="67EF71FB" w14:textId="77777777"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14:paraId="19634B7C" w14:textId="4925BC18"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</w:tbl>
    <w:p w14:paraId="3E449943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2F374894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3E8F66CF" w14:textId="10D23986" w:rsidR="00206060" w:rsidRPr="000E5B9F" w:rsidRDefault="004F4D53" w:rsidP="00154B49">
      <w:pPr>
        <w:pStyle w:val="2"/>
        <w:ind w:firstLine="560"/>
      </w:pPr>
      <w:bookmarkStart w:id="0" w:name="_Toc46909109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7A4F519C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481570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237.75pt" o:ole="">
            <v:imagedata r:id="rId15" o:title=""/>
          </v:shape>
          <o:OLEObject Type="Embed" ProgID="Visio.Drawing.15" ShapeID="_x0000_i1025" DrawAspect="Content" ObjectID="_1657523045" r:id="rId16"/>
        </w:object>
      </w:r>
    </w:p>
    <w:p w14:paraId="749C0DB8" w14:textId="0E6CADAC" w:rsidR="00B109DE" w:rsidRPr="00154B49" w:rsidRDefault="004A1BEF" w:rsidP="001564F6">
      <w:pPr>
        <w:pStyle w:val="2"/>
        <w:ind w:firstLine="560"/>
      </w:pPr>
      <w:bookmarkStart w:id="1" w:name="_Toc46909110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71BDE825" w14:textId="47FD01E9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1D7FBD18" w14:textId="77777777" w:rsidR="001E6BCA" w:rsidRPr="000E5B9F" w:rsidRDefault="001E6BCA" w:rsidP="00EB26E6">
      <w:pPr>
        <w:pStyle w:val="3"/>
        <w:ind w:firstLine="480"/>
      </w:pPr>
      <w:bookmarkStart w:id="2" w:name="_Toc46909111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4885F9B1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6FD6CC92" w14:textId="7128FBA5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1E72E1BF" w14:textId="77777777" w:rsidR="001E6BCA" w:rsidRPr="00EB26E6" w:rsidRDefault="001E6BCA" w:rsidP="00EB26E6">
      <w:pPr>
        <w:pStyle w:val="3"/>
        <w:ind w:firstLine="480"/>
      </w:pPr>
      <w:bookmarkStart w:id="3" w:name="_Toc46909112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384B14A9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2BF7A366" w14:textId="3F6DB386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56443FE4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509209AC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1946A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470C2EB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3968E8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8B0A97A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C626A02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6689D3DF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2CAD601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0D89E8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A54D8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269BD79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A966A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54D52A5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5C1C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0DA8441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8FAC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CA5927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25429F39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0BD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0502F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634F0A0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6A40A20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</w:p>
          <w:p w14:paraId="4C93FD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5F726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3CB59AD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02CCE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7B91B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92AEA4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500672FF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7E318C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AB1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1CA5795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132CA9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336B304E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14:paraId="3228E5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E7C67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07B68E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0173ED4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5" w:name="OLE_LINK2"/>
            <w:bookmarkStart w:id="6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57636A6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F4E90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1D9D66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3A73E5F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0B4B39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D6E59B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52334A04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4AB6C13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5DC89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1BE5A28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5398BBB5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2565DE1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0D95BE3B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22767B8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6DAA2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26932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14:paraId="6AE752D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14:paraId="4761297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8098B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6F803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65667EF3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F9C8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14984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512275DE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14:paraId="3210A795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3F9C21D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5F98BB35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0152D6F2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0CAA9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AF9A1A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75BA47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59959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CBC5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180C1554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10A1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8DF29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E9FA46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73DE3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511FA33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C45A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18DB652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543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C9714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28BCE2F8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AEB2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3BA3B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07036817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715C08CD" w14:textId="7D13D2BB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2CA8FF7" w14:textId="77777777" w:rsidR="00197D2E" w:rsidRPr="00154B49" w:rsidRDefault="00CD525B" w:rsidP="00154B49">
      <w:pPr>
        <w:pStyle w:val="2"/>
        <w:ind w:firstLine="560"/>
      </w:pPr>
      <w:bookmarkStart w:id="7" w:name="_Toc46909113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6001DB5C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4249302A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0CC989A3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6909114"/>
      <w:r w:rsidRPr="00EB26E6">
        <w:rPr>
          <w:rFonts w:hint="eastAsia"/>
        </w:rPr>
        <w:t>资源</w:t>
      </w:r>
      <w:bookmarkEnd w:id="8"/>
    </w:p>
    <w:p w14:paraId="2AB1E58B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D635FA7" w14:textId="77777777" w:rsidTr="008C24C8">
        <w:tc>
          <w:tcPr>
            <w:tcW w:w="4148" w:type="dxa"/>
          </w:tcPr>
          <w:p w14:paraId="05BFC93C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2997BE11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C9DC639" w14:textId="77777777" w:rsidTr="008C24C8">
        <w:tc>
          <w:tcPr>
            <w:tcW w:w="4148" w:type="dxa"/>
          </w:tcPr>
          <w:p w14:paraId="28595C77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73D100F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6BFFFB26" w14:textId="77777777" w:rsidTr="008C24C8">
        <w:tc>
          <w:tcPr>
            <w:tcW w:w="4148" w:type="dxa"/>
          </w:tcPr>
          <w:p w14:paraId="5BCA4A14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7A88C524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1E50880F" w14:textId="77777777" w:rsidTr="008C24C8">
        <w:tc>
          <w:tcPr>
            <w:tcW w:w="4148" w:type="dxa"/>
          </w:tcPr>
          <w:p w14:paraId="5652D16C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4238F660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1280705C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6909115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ayout w:type="fixed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538480B8" w14:textId="77777777" w:rsidTr="007E71E3">
        <w:tc>
          <w:tcPr>
            <w:tcW w:w="1293" w:type="dxa"/>
          </w:tcPr>
          <w:p w14:paraId="646322C8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14:paraId="4A3A36AF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3650C439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64A9A5A7" w14:textId="77777777" w:rsidTr="007E71E3">
        <w:tc>
          <w:tcPr>
            <w:tcW w:w="1293" w:type="dxa"/>
          </w:tcPr>
          <w:p w14:paraId="1D4AEDA9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5E8C2590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4189F5DB" w14:textId="43EC2DBB"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];</w:t>
            </w:r>
            <w:r>
              <w:rPr>
                <w:rFonts w:ascii="微软雅黑" w:hAnsi="微软雅黑"/>
                <w:szCs w:val="21"/>
              </w:rPr>
              <w:br/>
            </w:r>
            <w:r w:rsidR="00A158F1" w:rsidRPr="00E35EAC">
              <w:rPr>
                <w:rFonts w:ascii="微软雅黑" w:hAnsi="微软雅黑" w:hint="eastAsia"/>
                <w:szCs w:val="21"/>
              </w:rPr>
              <w:t>R</w:t>
            </w:r>
            <w:r w:rsidR="00A158F1"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="00A158F1"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="00A158F1" w:rsidRPr="00E35EAC">
              <w:rPr>
                <w:rFonts w:ascii="微软雅黑" w:hAnsi="微软雅黑"/>
                <w:szCs w:val="21"/>
              </w:rPr>
              <w:t>(RAx);</w:t>
            </w:r>
            <w:r w:rsidR="00F52C9F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1C66E8" w:rsidRPr="00005BF2" w14:paraId="0E6B60EA" w14:textId="77777777" w:rsidTr="007E71E3">
        <w:tc>
          <w:tcPr>
            <w:tcW w:w="1293" w:type="dxa"/>
          </w:tcPr>
          <w:p w14:paraId="5B44E25D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14:paraId="7CACFCCC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6049B49D" w14:textId="06A2C9F9"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14:paraId="136B1759" w14:textId="71E2447E" w:rsidR="004D2154" w:rsidRPr="00E35EAC" w:rsidRDefault="00A21842" w:rsidP="00327300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  <w:r w:rsidR="004A50AC">
              <w:rPr>
                <w:rFonts w:ascii="微软雅黑" w:hAnsi="微软雅黑" w:hint="eastAsia"/>
                <w:szCs w:val="21"/>
              </w:rPr>
              <w:t xml:space="preserve"> </w:t>
            </w:r>
            <w:r w:rsidR="004A50AC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BD15FB" w:rsidRPr="00005BF2" w14:paraId="73BCB581" w14:textId="77777777" w:rsidTr="007E71E3">
        <w:tc>
          <w:tcPr>
            <w:tcW w:w="1293" w:type="dxa"/>
          </w:tcPr>
          <w:p w14:paraId="4CB70416" w14:textId="69AE14BA" w:rsidR="000509C1" w:rsidRPr="00E35EAC" w:rsidRDefault="00BD15FB" w:rsidP="00291F44">
            <w:pPr>
              <w:ind w:firstLineChars="0" w:firstLine="0"/>
              <w:rPr>
                <w:rFonts w:ascii="微软雅黑" w:hAnsi="微软雅黑" w:hint="eastAsia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2424A11A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2C452582" w14:textId="69304152" w:rsidR="00BD15FB" w:rsidRPr="00574BA7" w:rsidRDefault="008226F9" w:rsidP="00574BA7">
            <w:pPr>
              <w:ind w:firstLine="480"/>
              <w:jc w:val="center"/>
              <w:rPr>
                <w:rFonts w:ascii="微软雅黑" w:hAnsi="微软雅黑" w:hint="eastAsia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14:paraId="12BC2525" w14:textId="77777777" w:rsidTr="007E71E3">
        <w:tc>
          <w:tcPr>
            <w:tcW w:w="1293" w:type="dxa"/>
          </w:tcPr>
          <w:p w14:paraId="7C2C3375" w14:textId="530A5C71" w:rsidR="00FE4086" w:rsidRDefault="00BD15FB" w:rsidP="00291F44">
            <w:pPr>
              <w:ind w:firstLineChars="0" w:firstLine="0"/>
              <w:rPr>
                <w:rFonts w:ascii="微软雅黑" w:hAnsi="微软雅黑" w:hint="eastAsia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14:paraId="46BF04FE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18265CA0" w14:textId="364A6D4A"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14:paraId="0733BA41" w14:textId="77777777" w:rsidTr="007E71E3">
        <w:tc>
          <w:tcPr>
            <w:tcW w:w="1293" w:type="dxa"/>
          </w:tcPr>
          <w:p w14:paraId="56E9A6B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14:paraId="5CAD0BF3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75B04AD5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3A95B59" w14:textId="77777777" w:rsidTr="007E71E3">
        <w:tc>
          <w:tcPr>
            <w:tcW w:w="1293" w:type="dxa"/>
          </w:tcPr>
          <w:p w14:paraId="667D003D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14:paraId="647F1FF1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7BF93D15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72EA7C9E" w14:textId="77777777" w:rsidTr="007E71E3">
        <w:tc>
          <w:tcPr>
            <w:tcW w:w="1293" w:type="dxa"/>
          </w:tcPr>
          <w:p w14:paraId="33221D9B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2799" w:type="dxa"/>
          </w:tcPr>
          <w:p w14:paraId="3ED6869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14:paraId="46F65367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5215BC5B" w14:textId="77777777" w:rsidTr="007E71E3">
        <w:tc>
          <w:tcPr>
            <w:tcW w:w="1293" w:type="dxa"/>
          </w:tcPr>
          <w:p w14:paraId="28BBB050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2799" w:type="dxa"/>
          </w:tcPr>
          <w:p w14:paraId="4367AABB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7B0D8E37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39663AEF" w14:textId="77777777" w:rsidTr="007E71E3">
        <w:tc>
          <w:tcPr>
            <w:tcW w:w="1293" w:type="dxa"/>
          </w:tcPr>
          <w:p w14:paraId="26E7C9F3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14:paraId="253B2F6B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6A96E1ED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14:paraId="7E5CC9BE" w14:textId="77777777" w:rsidTr="007E71E3">
        <w:tc>
          <w:tcPr>
            <w:tcW w:w="1293" w:type="dxa"/>
          </w:tcPr>
          <w:p w14:paraId="21EFA3A4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14:paraId="016582A1" w14:textId="49985024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E5108DF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5CE1732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3ACA4E4B" w14:textId="77777777" w:rsidTr="007E71E3">
        <w:tc>
          <w:tcPr>
            <w:tcW w:w="1293" w:type="dxa"/>
          </w:tcPr>
          <w:p w14:paraId="48B467E6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14:paraId="4C02AF5B" w14:textId="734749BF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E0E16DE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1D901034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35B1471F" w14:textId="77777777" w:rsidTr="007E71E3">
        <w:tc>
          <w:tcPr>
            <w:tcW w:w="1293" w:type="dxa"/>
          </w:tcPr>
          <w:p w14:paraId="7E2A5DF2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14:paraId="3A6310CA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14:paraId="0587E33D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>call func;</w:t>
            </w:r>
          </w:p>
        </w:tc>
        <w:tc>
          <w:tcPr>
            <w:tcW w:w="4009" w:type="dxa"/>
          </w:tcPr>
          <w:p w14:paraId="4925441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14:paraId="6D024F45" w14:textId="4B7259B7" w:rsidR="0032284E" w:rsidRPr="00DA2B88" w:rsidRDefault="00BD0108" w:rsidP="00BC4676">
      <w:pPr>
        <w:ind w:firstLine="480"/>
        <w:rPr>
          <w:rFonts w:hint="eastAsia"/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lastRenderedPageBreak/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14:paraId="0CA7F032" w14:textId="77777777" w:rsidR="007D04E6" w:rsidRPr="00154B49" w:rsidRDefault="00765C6E" w:rsidP="00154B49">
      <w:pPr>
        <w:pStyle w:val="2"/>
        <w:ind w:firstLine="560"/>
      </w:pPr>
      <w:bookmarkStart w:id="10" w:name="_Toc46909116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21B677D2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01F7BF8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02E3BA48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76"/>
      </w:tblGrid>
      <w:tr w:rsidR="0043732E" w:rsidRPr="0018386A" w14:paraId="17FEE6B0" w14:textId="77777777" w:rsidTr="00932967">
        <w:tc>
          <w:tcPr>
            <w:tcW w:w="8296" w:type="dxa"/>
            <w:gridSpan w:val="2"/>
          </w:tcPr>
          <w:p w14:paraId="756DFFE5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797FFACA" w14:textId="77777777" w:rsidTr="0043732E">
        <w:tc>
          <w:tcPr>
            <w:tcW w:w="4148" w:type="dxa"/>
          </w:tcPr>
          <w:p w14:paraId="28E4A71C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48" w:type="dxa"/>
          </w:tcPr>
          <w:p w14:paraId="66EBA759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14:paraId="3DF71907" w14:textId="77777777" w:rsidTr="0043732E">
        <w:tc>
          <w:tcPr>
            <w:tcW w:w="4148" w:type="dxa"/>
          </w:tcPr>
          <w:p w14:paraId="3DC50215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48" w:type="dxa"/>
          </w:tcPr>
          <w:p w14:paraId="49EDAC4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14:paraId="3D73F0B9" w14:textId="77777777" w:rsidTr="0043732E">
        <w:tc>
          <w:tcPr>
            <w:tcW w:w="4148" w:type="dxa"/>
          </w:tcPr>
          <w:p w14:paraId="4B87F756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48" w:type="dxa"/>
          </w:tcPr>
          <w:p w14:paraId="3A287742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1FE589C9" w14:textId="77777777" w:rsidTr="0043732E">
        <w:tc>
          <w:tcPr>
            <w:tcW w:w="4148" w:type="dxa"/>
          </w:tcPr>
          <w:p w14:paraId="23E6C99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48" w:type="dxa"/>
          </w:tcPr>
          <w:p w14:paraId="67CF89C7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A2413F9" w14:textId="77777777" w:rsidTr="0043732E">
        <w:tc>
          <w:tcPr>
            <w:tcW w:w="4148" w:type="dxa"/>
          </w:tcPr>
          <w:p w14:paraId="43E3AC7A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48" w:type="dxa"/>
          </w:tcPr>
          <w:p w14:paraId="105C909A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14:paraId="417BA762" w14:textId="77777777" w:rsidTr="0043732E">
        <w:tc>
          <w:tcPr>
            <w:tcW w:w="4148" w:type="dxa"/>
          </w:tcPr>
          <w:p w14:paraId="651F21DA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48" w:type="dxa"/>
          </w:tcPr>
          <w:p w14:paraId="7662A5B2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364F5E78" w14:textId="77777777" w:rsidTr="0043732E">
        <w:tc>
          <w:tcPr>
            <w:tcW w:w="4148" w:type="dxa"/>
          </w:tcPr>
          <w:p w14:paraId="3FD12F0C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48" w:type="dxa"/>
          </w:tcPr>
          <w:p w14:paraId="5706AE08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Add_DMA_Wola</w:t>
            </w:r>
          </w:p>
        </w:tc>
      </w:tr>
      <w:tr w:rsidR="0043732E" w:rsidRPr="0018386A" w14:paraId="0D97AC5C" w14:textId="77777777" w:rsidTr="0043732E">
        <w:tc>
          <w:tcPr>
            <w:tcW w:w="4148" w:type="dxa"/>
          </w:tcPr>
          <w:p w14:paraId="1DE7FB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48" w:type="dxa"/>
          </w:tcPr>
          <w:p w14:paraId="679D0362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14:paraId="2504760D" w14:textId="77777777" w:rsidTr="0043732E">
        <w:tc>
          <w:tcPr>
            <w:tcW w:w="4148" w:type="dxa"/>
          </w:tcPr>
          <w:p w14:paraId="0EBBEC2A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48" w:type="dxa"/>
          </w:tcPr>
          <w:p w14:paraId="5A5FB736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14:paraId="0A95DBD8" w14:textId="77777777" w:rsidTr="0043732E">
        <w:tc>
          <w:tcPr>
            <w:tcW w:w="4148" w:type="dxa"/>
          </w:tcPr>
          <w:p w14:paraId="3731859F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48" w:type="dxa"/>
          </w:tcPr>
          <w:p w14:paraId="01E007BF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14:paraId="03FBDFC5" w14:textId="77777777" w:rsidTr="0043732E">
        <w:tc>
          <w:tcPr>
            <w:tcW w:w="4148" w:type="dxa"/>
          </w:tcPr>
          <w:p w14:paraId="321F9C7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48" w:type="dxa"/>
          </w:tcPr>
          <w:p w14:paraId="01C1D458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4343D05E" w14:textId="77777777" w:rsidTr="0043732E">
        <w:tc>
          <w:tcPr>
            <w:tcW w:w="4148" w:type="dxa"/>
          </w:tcPr>
          <w:p w14:paraId="70C42F57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48" w:type="dxa"/>
          </w:tcPr>
          <w:p w14:paraId="3159209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14:paraId="6C5C07EE" w14:textId="77777777" w:rsidTr="0043732E">
        <w:tc>
          <w:tcPr>
            <w:tcW w:w="4148" w:type="dxa"/>
          </w:tcPr>
          <w:p w14:paraId="1B9D70A1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48" w:type="dxa"/>
          </w:tcPr>
          <w:p w14:paraId="01F69919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71BC379B" w14:textId="77777777" w:rsidTr="00932967">
        <w:tc>
          <w:tcPr>
            <w:tcW w:w="8296" w:type="dxa"/>
            <w:gridSpan w:val="2"/>
          </w:tcPr>
          <w:p w14:paraId="21A929F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14D1752D" w14:textId="77777777" w:rsidTr="0043732E">
        <w:tc>
          <w:tcPr>
            <w:tcW w:w="4148" w:type="dxa"/>
          </w:tcPr>
          <w:p w14:paraId="5CAE22B4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48" w:type="dxa"/>
          </w:tcPr>
          <w:p w14:paraId="1F7634BA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14:paraId="3FB619C4" w14:textId="77777777" w:rsidTr="0043732E">
        <w:tc>
          <w:tcPr>
            <w:tcW w:w="4148" w:type="dxa"/>
          </w:tcPr>
          <w:p w14:paraId="4288FC44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48" w:type="dxa"/>
          </w:tcPr>
          <w:p w14:paraId="1C428A0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14:paraId="4936A48E" w14:textId="77777777" w:rsidTr="0043732E">
        <w:tc>
          <w:tcPr>
            <w:tcW w:w="4148" w:type="dxa"/>
          </w:tcPr>
          <w:p w14:paraId="48074B45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48" w:type="dxa"/>
          </w:tcPr>
          <w:p w14:paraId="5ADF7274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49219DA6" w14:textId="77777777" w:rsidTr="0043732E">
        <w:tc>
          <w:tcPr>
            <w:tcW w:w="4148" w:type="dxa"/>
          </w:tcPr>
          <w:p w14:paraId="5053C250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48" w:type="dxa"/>
          </w:tcPr>
          <w:p w14:paraId="3852520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55E1EAD2" w14:textId="77777777" w:rsidTr="0043732E">
        <w:tc>
          <w:tcPr>
            <w:tcW w:w="4148" w:type="dxa"/>
          </w:tcPr>
          <w:p w14:paraId="29A9D19B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48" w:type="dxa"/>
          </w:tcPr>
          <w:p w14:paraId="72DAFB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14A00EFC" w14:textId="77777777" w:rsidTr="0043732E">
        <w:tc>
          <w:tcPr>
            <w:tcW w:w="4148" w:type="dxa"/>
          </w:tcPr>
          <w:p w14:paraId="56FA6A9B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48" w:type="dxa"/>
          </w:tcPr>
          <w:p w14:paraId="5FD8A0DC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14:paraId="20287B7D" w14:textId="77777777" w:rsidTr="0043732E">
        <w:tc>
          <w:tcPr>
            <w:tcW w:w="4148" w:type="dxa"/>
          </w:tcPr>
          <w:p w14:paraId="5B6BA51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48" w:type="dxa"/>
          </w:tcPr>
          <w:p w14:paraId="4BA8A756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23CBD087" w14:textId="77777777" w:rsidTr="0043732E">
        <w:tc>
          <w:tcPr>
            <w:tcW w:w="4148" w:type="dxa"/>
          </w:tcPr>
          <w:p w14:paraId="4C163DCE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48" w:type="dxa"/>
          </w:tcPr>
          <w:p w14:paraId="0C4DE80C" w14:textId="17B58594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14:paraId="793DAA4C" w14:textId="77777777" w:rsidTr="0043732E">
        <w:tc>
          <w:tcPr>
            <w:tcW w:w="4148" w:type="dxa"/>
          </w:tcPr>
          <w:p w14:paraId="5D0B9F6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48" w:type="dxa"/>
          </w:tcPr>
          <w:p w14:paraId="21EF6D37" w14:textId="43B7898E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14:paraId="5CAF5DEE" w14:textId="77777777" w:rsidTr="0043732E">
        <w:tc>
          <w:tcPr>
            <w:tcW w:w="4148" w:type="dxa"/>
          </w:tcPr>
          <w:p w14:paraId="4DBB2536" w14:textId="77777777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48" w:type="dxa"/>
          </w:tcPr>
          <w:p w14:paraId="1F8F6F5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0A3176B0" w14:textId="77777777" w:rsidTr="0043732E">
        <w:tc>
          <w:tcPr>
            <w:tcW w:w="4148" w:type="dxa"/>
          </w:tcPr>
          <w:p w14:paraId="4EB360EE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48" w:type="dxa"/>
          </w:tcPr>
          <w:p w14:paraId="529A72C3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255D87" w:rsidRPr="0018386A" w14:paraId="558CD03D" w14:textId="77777777" w:rsidTr="00932967">
        <w:tc>
          <w:tcPr>
            <w:tcW w:w="8296" w:type="dxa"/>
            <w:gridSpan w:val="2"/>
          </w:tcPr>
          <w:p w14:paraId="26A2FB3B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710B4193" w14:textId="77777777" w:rsidTr="00A06474">
        <w:tc>
          <w:tcPr>
            <w:tcW w:w="4148" w:type="dxa"/>
          </w:tcPr>
          <w:p w14:paraId="161D8AC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48" w:type="dxa"/>
          </w:tcPr>
          <w:p w14:paraId="0661CD3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65D60DE5" w14:textId="77777777" w:rsidTr="00A06474">
        <w:tc>
          <w:tcPr>
            <w:tcW w:w="4148" w:type="dxa"/>
          </w:tcPr>
          <w:p w14:paraId="57DF88E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48" w:type="dxa"/>
          </w:tcPr>
          <w:p w14:paraId="35930FE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30D917EB" w14:textId="77777777" w:rsidTr="00932967">
        <w:tc>
          <w:tcPr>
            <w:tcW w:w="8296" w:type="dxa"/>
            <w:gridSpan w:val="2"/>
          </w:tcPr>
          <w:p w14:paraId="5FE0097E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320155BA" w14:textId="77777777" w:rsidTr="00A06474">
        <w:tc>
          <w:tcPr>
            <w:tcW w:w="4148" w:type="dxa"/>
          </w:tcPr>
          <w:p w14:paraId="1377507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48" w:type="dxa"/>
          </w:tcPr>
          <w:p w14:paraId="63579523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14:paraId="354A17B1" w14:textId="77777777" w:rsidTr="00A06474">
        <w:tc>
          <w:tcPr>
            <w:tcW w:w="4148" w:type="dxa"/>
          </w:tcPr>
          <w:p w14:paraId="78429DA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48" w:type="dxa"/>
          </w:tcPr>
          <w:p w14:paraId="2EA61A42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14:paraId="65419177" w14:textId="77777777" w:rsidTr="00A06474">
        <w:tc>
          <w:tcPr>
            <w:tcW w:w="4148" w:type="dxa"/>
          </w:tcPr>
          <w:p w14:paraId="767BA03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48" w:type="dxa"/>
          </w:tcPr>
          <w:p w14:paraId="7FBF342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CDED762" w14:textId="77777777" w:rsidTr="00932967">
        <w:tc>
          <w:tcPr>
            <w:tcW w:w="8296" w:type="dxa"/>
            <w:gridSpan w:val="2"/>
          </w:tcPr>
          <w:p w14:paraId="1F766A75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D261A3" w:rsidRPr="0018386A" w14:paraId="1F7D3EE3" w14:textId="77777777" w:rsidTr="00932967">
        <w:tc>
          <w:tcPr>
            <w:tcW w:w="8296" w:type="dxa"/>
            <w:gridSpan w:val="2"/>
          </w:tcPr>
          <w:p w14:paraId="2BF98C04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5C7A97B4" w14:textId="77777777" w:rsidTr="00932967">
        <w:tc>
          <w:tcPr>
            <w:tcW w:w="8296" w:type="dxa"/>
            <w:gridSpan w:val="2"/>
          </w:tcPr>
          <w:p w14:paraId="22E23E3E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0B1834EE" w14:textId="77777777" w:rsidTr="00A06474">
        <w:tc>
          <w:tcPr>
            <w:tcW w:w="4148" w:type="dxa"/>
          </w:tcPr>
          <w:p w14:paraId="661AC3A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48" w:type="dxa"/>
          </w:tcPr>
          <w:p w14:paraId="2BD0FA1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_fix</w:t>
            </w:r>
          </w:p>
        </w:tc>
      </w:tr>
      <w:tr w:rsidR="00D261A3" w:rsidRPr="0018386A" w14:paraId="455B54DE" w14:textId="77777777" w:rsidTr="00A06474">
        <w:tc>
          <w:tcPr>
            <w:tcW w:w="4148" w:type="dxa"/>
          </w:tcPr>
          <w:p w14:paraId="3AB354B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48" w:type="dxa"/>
          </w:tcPr>
          <w:p w14:paraId="0CC6E56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</w:t>
            </w:r>
          </w:p>
        </w:tc>
      </w:tr>
      <w:tr w:rsidR="00D261A3" w:rsidRPr="0018386A" w14:paraId="171FD9B6" w14:textId="77777777" w:rsidTr="00A06474">
        <w:tc>
          <w:tcPr>
            <w:tcW w:w="4148" w:type="dxa"/>
          </w:tcPr>
          <w:p w14:paraId="5BD3A82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48" w:type="dxa"/>
          </w:tcPr>
          <w:p w14:paraId="61E7DD4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77EF0B9D" w14:textId="77777777" w:rsidTr="00A06474">
        <w:tc>
          <w:tcPr>
            <w:tcW w:w="4148" w:type="dxa"/>
          </w:tcPr>
          <w:p w14:paraId="3BEFDF7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48" w:type="dxa"/>
          </w:tcPr>
          <w:p w14:paraId="7C5C31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77D65952" w14:textId="77777777" w:rsidTr="00A06474">
        <w:tc>
          <w:tcPr>
            <w:tcW w:w="4148" w:type="dxa"/>
          </w:tcPr>
          <w:p w14:paraId="289D8258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48" w:type="dxa"/>
          </w:tcPr>
          <w:p w14:paraId="3D9E2AA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321A27A8" w14:textId="77777777" w:rsidTr="00A06474">
        <w:tc>
          <w:tcPr>
            <w:tcW w:w="4148" w:type="dxa"/>
          </w:tcPr>
          <w:p w14:paraId="752DA223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48" w:type="dxa"/>
          </w:tcPr>
          <w:p w14:paraId="72B20296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5C443D87" w14:textId="77777777" w:rsidTr="00A06474">
        <w:tc>
          <w:tcPr>
            <w:tcW w:w="8296" w:type="dxa"/>
            <w:gridSpan w:val="2"/>
          </w:tcPr>
          <w:p w14:paraId="307038EA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</w:p>
        </w:tc>
      </w:tr>
      <w:tr w:rsidR="00D261A3" w:rsidRPr="0018386A" w14:paraId="526CD371" w14:textId="77777777" w:rsidTr="00A06474">
        <w:tc>
          <w:tcPr>
            <w:tcW w:w="4148" w:type="dxa"/>
          </w:tcPr>
          <w:p w14:paraId="40F939B0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48" w:type="dxa"/>
          </w:tcPr>
          <w:p w14:paraId="3426E004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L_Reg</w:t>
            </w:r>
          </w:p>
        </w:tc>
      </w:tr>
      <w:tr w:rsidR="00D261A3" w:rsidRPr="0018386A" w14:paraId="28C99479" w14:textId="77777777" w:rsidTr="00A06474">
        <w:tc>
          <w:tcPr>
            <w:tcW w:w="4148" w:type="dxa"/>
          </w:tcPr>
          <w:p w14:paraId="33F875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48" w:type="dxa"/>
          </w:tcPr>
          <w:p w14:paraId="5DC6A58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R_Reg</w:t>
            </w:r>
          </w:p>
        </w:tc>
      </w:tr>
      <w:tr w:rsidR="00D261A3" w:rsidRPr="0018386A" w14:paraId="24411AE1" w14:textId="77777777" w:rsidTr="00A06474">
        <w:tc>
          <w:tcPr>
            <w:tcW w:w="4148" w:type="dxa"/>
          </w:tcPr>
          <w:p w14:paraId="5851AAA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无符号乘法</w:t>
            </w:r>
          </w:p>
        </w:tc>
        <w:tc>
          <w:tcPr>
            <w:tcW w:w="4148" w:type="dxa"/>
          </w:tcPr>
          <w:p w14:paraId="500D2B4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u_Multi</w:t>
            </w:r>
          </w:p>
        </w:tc>
      </w:tr>
      <w:tr w:rsidR="00D261A3" w:rsidRPr="0018386A" w14:paraId="11E6A153" w14:textId="77777777" w:rsidTr="00A06474">
        <w:tc>
          <w:tcPr>
            <w:tcW w:w="4148" w:type="dxa"/>
          </w:tcPr>
          <w:p w14:paraId="70B1016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48" w:type="dxa"/>
          </w:tcPr>
          <w:p w14:paraId="518FBA3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s_Multi</w:t>
            </w:r>
          </w:p>
        </w:tc>
      </w:tr>
      <w:tr w:rsidR="00D261A3" w:rsidRPr="0018386A" w14:paraId="23D6CAB8" w14:textId="77777777" w:rsidTr="00932967">
        <w:tc>
          <w:tcPr>
            <w:tcW w:w="8296" w:type="dxa"/>
            <w:gridSpan w:val="2"/>
          </w:tcPr>
          <w:p w14:paraId="57C7B77B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7E2FD0AF" w14:textId="77777777" w:rsidTr="00A06474">
        <w:tc>
          <w:tcPr>
            <w:tcW w:w="4148" w:type="dxa"/>
          </w:tcPr>
          <w:p w14:paraId="022BB0F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48" w:type="dxa"/>
          </w:tcPr>
          <w:p w14:paraId="612FB4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Min</w:t>
            </w:r>
          </w:p>
        </w:tc>
      </w:tr>
      <w:tr w:rsidR="00D261A3" w:rsidRPr="0018386A" w14:paraId="6D85CB55" w14:textId="77777777" w:rsidTr="00A06474">
        <w:tc>
          <w:tcPr>
            <w:tcW w:w="4148" w:type="dxa"/>
          </w:tcPr>
          <w:p w14:paraId="0B65B38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48" w:type="dxa"/>
          </w:tcPr>
          <w:p w14:paraId="57A4EF8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AbsSum</w:t>
            </w:r>
          </w:p>
        </w:tc>
      </w:tr>
      <w:tr w:rsidR="00D261A3" w:rsidRPr="0018386A" w14:paraId="65A8D5A1" w14:textId="77777777" w:rsidTr="00A06474">
        <w:tc>
          <w:tcPr>
            <w:tcW w:w="4148" w:type="dxa"/>
          </w:tcPr>
          <w:p w14:paraId="40D66C0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48" w:type="dxa"/>
          </w:tcPr>
          <w:p w14:paraId="7CFBDF0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Index</w:t>
            </w:r>
          </w:p>
        </w:tc>
      </w:tr>
      <w:tr w:rsidR="004D707F" w:rsidRPr="0018386A" w14:paraId="59545614" w14:textId="77777777" w:rsidTr="00A06474">
        <w:tc>
          <w:tcPr>
            <w:tcW w:w="8296" w:type="dxa"/>
            <w:gridSpan w:val="2"/>
          </w:tcPr>
          <w:p w14:paraId="19186E83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_model</w:t>
            </w:r>
          </w:p>
        </w:tc>
      </w:tr>
      <w:tr w:rsidR="004D707F" w:rsidRPr="0018386A" w14:paraId="7F4D08BC" w14:textId="77777777" w:rsidTr="00A06474">
        <w:tc>
          <w:tcPr>
            <w:tcW w:w="4148" w:type="dxa"/>
          </w:tcPr>
          <w:p w14:paraId="137729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5D8CD82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AD1435B" w14:textId="77777777" w:rsidTr="00A06474">
        <w:tc>
          <w:tcPr>
            <w:tcW w:w="4148" w:type="dxa"/>
          </w:tcPr>
          <w:p w14:paraId="495519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0CC5B23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4CCC2C99" w14:textId="77777777" w:rsidTr="00A06474">
        <w:tc>
          <w:tcPr>
            <w:tcW w:w="4148" w:type="dxa"/>
          </w:tcPr>
          <w:p w14:paraId="6911B44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673DE6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4E3BBE6A" w14:textId="77777777" w:rsidTr="00A06474">
        <w:tc>
          <w:tcPr>
            <w:tcW w:w="4148" w:type="dxa"/>
          </w:tcPr>
          <w:p w14:paraId="4FD7D98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48" w:type="dxa"/>
          </w:tcPr>
          <w:p w14:paraId="26C0D1C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68DE4963" w14:textId="77777777" w:rsidTr="00A06474">
        <w:tc>
          <w:tcPr>
            <w:tcW w:w="4148" w:type="dxa"/>
          </w:tcPr>
          <w:p w14:paraId="6504D886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5F37BBA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</w:t>
            </w:r>
          </w:p>
        </w:tc>
      </w:tr>
      <w:tr w:rsidR="004D707F" w:rsidRPr="0018386A" w14:paraId="493899B5" w14:textId="77777777" w:rsidTr="00A06474">
        <w:tc>
          <w:tcPr>
            <w:tcW w:w="4148" w:type="dxa"/>
          </w:tcPr>
          <w:p w14:paraId="32B24B5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7D01CD9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Dual</w:t>
            </w:r>
          </w:p>
        </w:tc>
      </w:tr>
      <w:tr w:rsidR="004D707F" w:rsidRPr="0018386A" w14:paraId="59EB9E56" w14:textId="77777777" w:rsidTr="00A06474">
        <w:tc>
          <w:tcPr>
            <w:tcW w:w="4148" w:type="dxa"/>
          </w:tcPr>
          <w:p w14:paraId="1B6D80C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48" w:type="dxa"/>
          </w:tcPr>
          <w:p w14:paraId="52F34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Const</w:t>
            </w:r>
          </w:p>
        </w:tc>
      </w:tr>
      <w:tr w:rsidR="004D707F" w:rsidRPr="0018386A" w14:paraId="305080F1" w14:textId="77777777" w:rsidTr="00A06474">
        <w:tc>
          <w:tcPr>
            <w:tcW w:w="4148" w:type="dxa"/>
          </w:tcPr>
          <w:p w14:paraId="3F261F43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348A14E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</w:t>
            </w:r>
          </w:p>
        </w:tc>
      </w:tr>
      <w:tr w:rsidR="004D707F" w:rsidRPr="0018386A" w14:paraId="16548738" w14:textId="77777777" w:rsidTr="00A06474">
        <w:tc>
          <w:tcPr>
            <w:tcW w:w="4148" w:type="dxa"/>
          </w:tcPr>
          <w:p w14:paraId="1B6F58A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19A97E0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Dual</w:t>
            </w:r>
          </w:p>
        </w:tc>
      </w:tr>
      <w:tr w:rsidR="004D707F" w:rsidRPr="0018386A" w14:paraId="356BC4F1" w14:textId="77777777" w:rsidTr="00A06474">
        <w:tc>
          <w:tcPr>
            <w:tcW w:w="4148" w:type="dxa"/>
          </w:tcPr>
          <w:p w14:paraId="43D43D6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48" w:type="dxa"/>
          </w:tcPr>
          <w:p w14:paraId="4045160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Const</w:t>
            </w:r>
          </w:p>
        </w:tc>
      </w:tr>
      <w:tr w:rsidR="004D707F" w:rsidRPr="0018386A" w14:paraId="54DD3135" w14:textId="77777777" w:rsidTr="00A06474">
        <w:tc>
          <w:tcPr>
            <w:tcW w:w="4148" w:type="dxa"/>
          </w:tcPr>
          <w:p w14:paraId="026F31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7ED1E22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</w:t>
            </w:r>
          </w:p>
        </w:tc>
      </w:tr>
      <w:tr w:rsidR="004D707F" w:rsidRPr="0018386A" w14:paraId="241B8129" w14:textId="77777777" w:rsidTr="00A06474">
        <w:tc>
          <w:tcPr>
            <w:tcW w:w="4148" w:type="dxa"/>
          </w:tcPr>
          <w:p w14:paraId="44B59C9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06451AA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Dual</w:t>
            </w:r>
          </w:p>
        </w:tc>
      </w:tr>
      <w:tr w:rsidR="004D707F" w:rsidRPr="0018386A" w14:paraId="4573119C" w14:textId="77777777" w:rsidTr="00A06474">
        <w:tc>
          <w:tcPr>
            <w:tcW w:w="4148" w:type="dxa"/>
          </w:tcPr>
          <w:p w14:paraId="4E36C03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48" w:type="dxa"/>
          </w:tcPr>
          <w:p w14:paraId="25799C6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Const</w:t>
            </w:r>
          </w:p>
        </w:tc>
      </w:tr>
      <w:tr w:rsidR="004D707F" w:rsidRPr="0018386A" w14:paraId="5AB18763" w14:textId="77777777" w:rsidTr="00A06474">
        <w:tc>
          <w:tcPr>
            <w:tcW w:w="4148" w:type="dxa"/>
          </w:tcPr>
          <w:p w14:paraId="6A776BD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27196C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</w:t>
            </w:r>
          </w:p>
        </w:tc>
      </w:tr>
      <w:tr w:rsidR="004D707F" w:rsidRPr="0018386A" w14:paraId="26929E28" w14:textId="77777777" w:rsidTr="00A06474">
        <w:tc>
          <w:tcPr>
            <w:tcW w:w="4148" w:type="dxa"/>
          </w:tcPr>
          <w:p w14:paraId="67A3C4E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10C6680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Dual</w:t>
            </w:r>
          </w:p>
        </w:tc>
      </w:tr>
      <w:tr w:rsidR="004D707F" w:rsidRPr="0018386A" w14:paraId="73F2BC5D" w14:textId="77777777" w:rsidTr="00A06474">
        <w:tc>
          <w:tcPr>
            <w:tcW w:w="4148" w:type="dxa"/>
          </w:tcPr>
          <w:p w14:paraId="61CA196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48" w:type="dxa"/>
          </w:tcPr>
          <w:p w14:paraId="213E73F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Const</w:t>
            </w:r>
          </w:p>
        </w:tc>
      </w:tr>
      <w:tr w:rsidR="004D707F" w:rsidRPr="0018386A" w14:paraId="020B7DF4" w14:textId="77777777" w:rsidTr="00A06474">
        <w:tc>
          <w:tcPr>
            <w:tcW w:w="4148" w:type="dxa"/>
          </w:tcPr>
          <w:p w14:paraId="4231377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752AB26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</w:t>
            </w:r>
          </w:p>
        </w:tc>
      </w:tr>
      <w:tr w:rsidR="004D707F" w:rsidRPr="0018386A" w14:paraId="3B2A5DFF" w14:textId="77777777" w:rsidTr="00A06474">
        <w:tc>
          <w:tcPr>
            <w:tcW w:w="4148" w:type="dxa"/>
          </w:tcPr>
          <w:p w14:paraId="0DEBAD6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2568A90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_Seq</w:t>
            </w:r>
          </w:p>
        </w:tc>
      </w:tr>
      <w:tr w:rsidR="004D707F" w:rsidRPr="0018386A" w14:paraId="322E7BA7" w14:textId="77777777" w:rsidTr="00A06474">
        <w:tc>
          <w:tcPr>
            <w:tcW w:w="4148" w:type="dxa"/>
          </w:tcPr>
          <w:p w14:paraId="6364C6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2C18101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</w:t>
            </w:r>
          </w:p>
        </w:tc>
      </w:tr>
      <w:tr w:rsidR="004D707F" w:rsidRPr="0018386A" w14:paraId="5617FAE6" w14:textId="77777777" w:rsidTr="00A06474">
        <w:tc>
          <w:tcPr>
            <w:tcW w:w="4148" w:type="dxa"/>
          </w:tcPr>
          <w:p w14:paraId="3C4A971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49292D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_Seq</w:t>
            </w:r>
          </w:p>
        </w:tc>
      </w:tr>
      <w:tr w:rsidR="004D707F" w:rsidRPr="0018386A" w14:paraId="0C7AADE9" w14:textId="77777777" w:rsidTr="00A06474">
        <w:tc>
          <w:tcPr>
            <w:tcW w:w="4148" w:type="dxa"/>
          </w:tcPr>
          <w:p w14:paraId="71013D9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48" w:type="dxa"/>
          </w:tcPr>
          <w:p w14:paraId="57A5BE1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00DD5EC4" w14:textId="77777777" w:rsidTr="00A06474">
        <w:tc>
          <w:tcPr>
            <w:tcW w:w="4148" w:type="dxa"/>
          </w:tcPr>
          <w:p w14:paraId="596E7B8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48" w:type="dxa"/>
          </w:tcPr>
          <w:p w14:paraId="7E864A4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4DBE77A6" w14:textId="77777777" w:rsidTr="00A06474">
        <w:tc>
          <w:tcPr>
            <w:tcW w:w="4148" w:type="dxa"/>
          </w:tcPr>
          <w:p w14:paraId="4789432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48" w:type="dxa"/>
          </w:tcPr>
          <w:p w14:paraId="77E2AAC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7E5E8FCB" w14:textId="77777777" w:rsidTr="00A06474">
        <w:tc>
          <w:tcPr>
            <w:tcW w:w="4148" w:type="dxa"/>
          </w:tcPr>
          <w:p w14:paraId="1F00EFC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48" w:type="dxa"/>
          </w:tcPr>
          <w:p w14:paraId="01FA676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701E9B29" w14:textId="77777777" w:rsidTr="00A06474">
        <w:tc>
          <w:tcPr>
            <w:tcW w:w="4148" w:type="dxa"/>
          </w:tcPr>
          <w:p w14:paraId="0CBF5EB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48" w:type="dxa"/>
          </w:tcPr>
          <w:p w14:paraId="24A1D96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</w:t>
            </w:r>
          </w:p>
        </w:tc>
      </w:tr>
      <w:tr w:rsidR="004D707F" w:rsidRPr="0018386A" w14:paraId="10BE84C6" w14:textId="77777777" w:rsidTr="00A06474">
        <w:tc>
          <w:tcPr>
            <w:tcW w:w="4148" w:type="dxa"/>
          </w:tcPr>
          <w:p w14:paraId="6133640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48" w:type="dxa"/>
          </w:tcPr>
          <w:p w14:paraId="0B92908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_Seq</w:t>
            </w:r>
          </w:p>
        </w:tc>
      </w:tr>
      <w:tr w:rsidR="004D707F" w:rsidRPr="0018386A" w14:paraId="6663B5B0" w14:textId="77777777" w:rsidTr="00A06474">
        <w:tc>
          <w:tcPr>
            <w:tcW w:w="4148" w:type="dxa"/>
          </w:tcPr>
          <w:p w14:paraId="77F86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F846D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</w:t>
            </w:r>
          </w:p>
        </w:tc>
      </w:tr>
      <w:tr w:rsidR="004D707F" w:rsidRPr="0018386A" w14:paraId="510D14BD" w14:textId="77777777" w:rsidTr="00A06474">
        <w:tc>
          <w:tcPr>
            <w:tcW w:w="4148" w:type="dxa"/>
          </w:tcPr>
          <w:p w14:paraId="1A3E104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5A037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_Seq</w:t>
            </w:r>
          </w:p>
        </w:tc>
      </w:tr>
      <w:tr w:rsidR="004D707F" w:rsidRPr="0018386A" w14:paraId="51CE4588" w14:textId="77777777" w:rsidTr="00A06474">
        <w:tc>
          <w:tcPr>
            <w:tcW w:w="4148" w:type="dxa"/>
          </w:tcPr>
          <w:p w14:paraId="7DE183A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4F858F1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</w:t>
            </w:r>
          </w:p>
        </w:tc>
      </w:tr>
      <w:tr w:rsidR="004D707F" w:rsidRPr="0018386A" w14:paraId="598AA408" w14:textId="77777777" w:rsidTr="00A06474">
        <w:tc>
          <w:tcPr>
            <w:tcW w:w="4148" w:type="dxa"/>
          </w:tcPr>
          <w:p w14:paraId="714E61B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708D97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_Seq</w:t>
            </w:r>
          </w:p>
        </w:tc>
      </w:tr>
      <w:tr w:rsidR="004D707F" w:rsidRPr="0018386A" w14:paraId="429A21AE" w14:textId="77777777" w:rsidTr="00A06474">
        <w:tc>
          <w:tcPr>
            <w:tcW w:w="4148" w:type="dxa"/>
          </w:tcPr>
          <w:p w14:paraId="36C3BAE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48" w:type="dxa"/>
          </w:tcPr>
          <w:p w14:paraId="0DE5C3E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EBF402E" w14:textId="77777777" w:rsidTr="00A06474">
        <w:tc>
          <w:tcPr>
            <w:tcW w:w="4148" w:type="dxa"/>
          </w:tcPr>
          <w:p w14:paraId="2E0AEE1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48" w:type="dxa"/>
          </w:tcPr>
          <w:p w14:paraId="745CFF68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1706B608" w14:textId="77777777" w:rsidTr="00A06474">
        <w:tc>
          <w:tcPr>
            <w:tcW w:w="4148" w:type="dxa"/>
          </w:tcPr>
          <w:p w14:paraId="7A0DE0E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48" w:type="dxa"/>
          </w:tcPr>
          <w:p w14:paraId="0178EC1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7E388741" w14:textId="77777777" w:rsidTr="00A06474">
        <w:tc>
          <w:tcPr>
            <w:tcW w:w="4148" w:type="dxa"/>
          </w:tcPr>
          <w:p w14:paraId="77820BC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48" w:type="dxa"/>
          </w:tcPr>
          <w:p w14:paraId="530B93F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167D76EB" w14:textId="77777777" w:rsidTr="00A06474">
        <w:tc>
          <w:tcPr>
            <w:tcW w:w="4148" w:type="dxa"/>
          </w:tcPr>
          <w:p w14:paraId="59A9B39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5E5C50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tiSum_Float</w:t>
            </w:r>
          </w:p>
        </w:tc>
      </w:tr>
      <w:tr w:rsidR="004D707F" w:rsidRPr="0018386A" w14:paraId="150663F9" w14:textId="77777777" w:rsidTr="00A06474">
        <w:tc>
          <w:tcPr>
            <w:tcW w:w="4148" w:type="dxa"/>
          </w:tcPr>
          <w:p w14:paraId="6647C64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A8F42E6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ax_Float</w:t>
            </w:r>
          </w:p>
        </w:tc>
      </w:tr>
      <w:tr w:rsidR="004D707F" w:rsidRPr="0018386A" w14:paraId="44395F15" w14:textId="77777777" w:rsidTr="00A06474">
        <w:tc>
          <w:tcPr>
            <w:tcW w:w="4148" w:type="dxa"/>
          </w:tcPr>
          <w:p w14:paraId="313608F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0101FC5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in_Float</w:t>
            </w:r>
          </w:p>
        </w:tc>
      </w:tr>
      <w:tr w:rsidR="004D707F" w:rsidRPr="0018386A" w14:paraId="327973FC" w14:textId="77777777" w:rsidTr="00A06474">
        <w:tc>
          <w:tcPr>
            <w:tcW w:w="4148" w:type="dxa"/>
          </w:tcPr>
          <w:p w14:paraId="6801702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A39B24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ean_Float</w:t>
            </w:r>
          </w:p>
        </w:tc>
      </w:tr>
      <w:tr w:rsidR="004D707F" w:rsidRPr="0018386A" w14:paraId="5CCAD062" w14:textId="77777777" w:rsidTr="00A06474">
        <w:tc>
          <w:tcPr>
            <w:tcW w:w="4148" w:type="dxa"/>
          </w:tcPr>
          <w:p w14:paraId="78635FBD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75CC3A8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Mean_Float</w:t>
            </w:r>
          </w:p>
        </w:tc>
      </w:tr>
      <w:tr w:rsidR="00D261A3" w:rsidRPr="0018386A" w14:paraId="51C8EFA5" w14:textId="77777777" w:rsidTr="00932967">
        <w:tc>
          <w:tcPr>
            <w:tcW w:w="8296" w:type="dxa"/>
            <w:gridSpan w:val="2"/>
          </w:tcPr>
          <w:p w14:paraId="6BA91CF6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330C7F30" w14:textId="158AF01D" w:rsidR="00566FCC" w:rsidRPr="00F76BE7" w:rsidRDefault="00566FCC" w:rsidP="00F76BE7">
      <w:pPr>
        <w:pStyle w:val="2"/>
        <w:ind w:firstLine="560"/>
      </w:pPr>
      <w:bookmarkStart w:id="11" w:name="_Toc46909117"/>
      <w:r w:rsidRPr="00154B49">
        <w:rPr>
          <w:rFonts w:hint="eastAsia"/>
        </w:rPr>
        <w:t>五、</w:t>
      </w:r>
      <w:r w:rsidR="004E4035" w:rsidRPr="00154B49">
        <w:t>IO</w:t>
      </w:r>
      <w:bookmarkEnd w:id="11"/>
    </w:p>
    <w:p w14:paraId="01781781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2DB68EDC" w14:textId="77777777" w:rsidR="001843D7" w:rsidRPr="00154B49" w:rsidRDefault="00EC6A03" w:rsidP="00154B49">
      <w:pPr>
        <w:pStyle w:val="2"/>
        <w:ind w:firstLine="560"/>
      </w:pPr>
      <w:bookmarkStart w:id="12" w:name="_Toc46909118"/>
      <w:r w:rsidRPr="00154B49">
        <w:rPr>
          <w:rFonts w:hint="eastAsia"/>
        </w:rPr>
        <w:t>六、统计信息</w:t>
      </w:r>
      <w:bookmarkEnd w:id="12"/>
    </w:p>
    <w:p w14:paraId="4F9368F6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52E7371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420F9A3B" w14:textId="77777777" w:rsidR="004647BD" w:rsidRPr="00154B49" w:rsidRDefault="00297B42" w:rsidP="00154B49">
      <w:pPr>
        <w:pStyle w:val="2"/>
        <w:ind w:firstLine="560"/>
      </w:pPr>
      <w:bookmarkStart w:id="13" w:name="_Toc46909119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6CBCAA80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14:paraId="6B9C9DA7" w14:textId="5B83DCDB" w:rsidR="00D71A7C" w:rsidRPr="00467803" w:rsidRDefault="00113FCC" w:rsidP="00467803">
      <w:pPr>
        <w:pStyle w:val="2"/>
        <w:ind w:firstLine="560"/>
      </w:pPr>
      <w:bookmarkStart w:id="14" w:name="_Toc46909120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4"/>
    </w:p>
    <w:p w14:paraId="7258EFCC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58F4671C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33247CB5" w14:textId="77777777"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14:paraId="19D0F5F0" w14:textId="77777777" w:rsidR="00CE5E64" w:rsidRDefault="001A1B72" w:rsidP="008D30EE">
      <w:pPr>
        <w:ind w:firstLine="480"/>
      </w:pPr>
      <w:r>
        <w:rPr>
          <w:rFonts w:hint="eastAsia"/>
        </w:rPr>
        <w:lastRenderedPageBreak/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077A4ED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8FEB613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2E9B9D31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14:paraId="22EA3F2D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0F865F6E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07B207" w14:textId="77777777" w:rsidR="002D0560" w:rsidRDefault="002D0560" w:rsidP="008D30EE">
      <w:pPr>
        <w:ind w:firstLine="480"/>
      </w:pPr>
    </w:p>
    <w:p w14:paraId="0F457513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5" w:name="_Toc46909121"/>
      <w:r w:rsidRPr="00585F91">
        <w:t>memory.h</w:t>
      </w:r>
      <w:bookmarkEnd w:id="15"/>
    </w:p>
    <w:p w14:paraId="76A91069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4FBEA1D2" w14:textId="77777777" w:rsidTr="00AB5D84">
        <w:tc>
          <w:tcPr>
            <w:tcW w:w="1140" w:type="dxa"/>
            <w:vAlign w:val="center"/>
          </w:tcPr>
          <w:p w14:paraId="4EE77EAC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14:paraId="12784684" w14:textId="09C81C1B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2B35F32C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2AB08179" w14:textId="77777777" w:rsidTr="00AB5D84">
        <w:tc>
          <w:tcPr>
            <w:tcW w:w="1140" w:type="dxa"/>
            <w:vAlign w:val="center"/>
          </w:tcPr>
          <w:p w14:paraId="5F52D007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0703751D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7B5B156E" w14:textId="77777777" w:rsidTr="00AB5D84">
        <w:tc>
          <w:tcPr>
            <w:tcW w:w="1140" w:type="dxa"/>
            <w:vAlign w:val="center"/>
          </w:tcPr>
          <w:p w14:paraId="5063D1AD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206FC81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194AEF42" w14:textId="77777777" w:rsidTr="00AB5D84">
        <w:tc>
          <w:tcPr>
            <w:tcW w:w="1140" w:type="dxa"/>
            <w:vAlign w:val="center"/>
          </w:tcPr>
          <w:p w14:paraId="70521452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17E27545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B985B2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14:paraId="0DD2898D" w14:textId="77777777" w:rsidTr="00AB5D84">
        <w:tc>
          <w:tcPr>
            <w:tcW w:w="1140" w:type="dxa"/>
            <w:vAlign w:val="center"/>
          </w:tcPr>
          <w:p w14:paraId="6AC9788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4E221D80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60F395BA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BC3E08D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13377249" w14:textId="77777777" w:rsidTr="00932967">
        <w:tc>
          <w:tcPr>
            <w:tcW w:w="1140" w:type="dxa"/>
          </w:tcPr>
          <w:p w14:paraId="248A753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EBF795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429F384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13ED9D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14:paraId="6190D666" w14:textId="77777777" w:rsidTr="00932967">
        <w:tc>
          <w:tcPr>
            <w:tcW w:w="1140" w:type="dxa"/>
          </w:tcPr>
          <w:p w14:paraId="51280D1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88B42DD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73F0B34" w14:textId="77777777" w:rsidTr="00932967">
        <w:tc>
          <w:tcPr>
            <w:tcW w:w="1140" w:type="dxa"/>
          </w:tcPr>
          <w:p w14:paraId="0C7DF72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77F3C74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8E3FC7B" w14:textId="77777777" w:rsidTr="00932967">
        <w:tc>
          <w:tcPr>
            <w:tcW w:w="1140" w:type="dxa"/>
          </w:tcPr>
          <w:p w14:paraId="589D944B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4EE93F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E56F43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71B455B0" w14:textId="77777777" w:rsidTr="00932967">
        <w:tc>
          <w:tcPr>
            <w:tcW w:w="1140" w:type="dxa"/>
          </w:tcPr>
          <w:p w14:paraId="6D59E95A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5A0667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E482A96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21969AD4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46E93C15" w14:textId="77777777" w:rsidTr="00A06474">
        <w:tc>
          <w:tcPr>
            <w:tcW w:w="1140" w:type="dxa"/>
          </w:tcPr>
          <w:p w14:paraId="29BE84CB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CF9280E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D825F6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D93B73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60E9E3C0" w14:textId="77777777" w:rsidTr="00A06474">
        <w:tc>
          <w:tcPr>
            <w:tcW w:w="1140" w:type="dxa"/>
          </w:tcPr>
          <w:p w14:paraId="7CB2CFC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2DB44C3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35500590" w14:textId="77777777" w:rsidTr="00A06474">
        <w:tc>
          <w:tcPr>
            <w:tcW w:w="1140" w:type="dxa"/>
          </w:tcPr>
          <w:p w14:paraId="07D320C8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99D5EF0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654401FF" w14:textId="77777777" w:rsidTr="00A06474">
        <w:tc>
          <w:tcPr>
            <w:tcW w:w="1140" w:type="dxa"/>
          </w:tcPr>
          <w:p w14:paraId="59F2402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2EB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48544E1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6B1BA522" w14:textId="77777777" w:rsidTr="00A06474">
        <w:tc>
          <w:tcPr>
            <w:tcW w:w="1140" w:type="dxa"/>
          </w:tcPr>
          <w:p w14:paraId="7D0D7E5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B475E6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E9B0C7A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D3A795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107622F4" w14:textId="77777777" w:rsidTr="00A06474">
        <w:tc>
          <w:tcPr>
            <w:tcW w:w="1140" w:type="dxa"/>
          </w:tcPr>
          <w:p w14:paraId="074EC4D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3E2670F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F98AD6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F41F58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类型A</w:t>
            </w:r>
          </w:p>
        </w:tc>
      </w:tr>
      <w:tr w:rsidR="00E51985" w:rsidRPr="00F618C8" w14:paraId="064E4127" w14:textId="77777777" w:rsidTr="00A06474">
        <w:tc>
          <w:tcPr>
            <w:tcW w:w="1140" w:type="dxa"/>
          </w:tcPr>
          <w:p w14:paraId="1F27A05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E3FF2B1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 = RDy;</w:t>
            </w:r>
          </w:p>
        </w:tc>
      </w:tr>
      <w:tr w:rsidR="00E51985" w:rsidRPr="00F618C8" w14:paraId="5F8735F9" w14:textId="77777777" w:rsidTr="00A06474">
        <w:tc>
          <w:tcPr>
            <w:tcW w:w="1140" w:type="dxa"/>
          </w:tcPr>
          <w:p w14:paraId="0326284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9E3B44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22687DD7" w14:textId="77777777" w:rsidTr="00A06474">
        <w:tc>
          <w:tcPr>
            <w:tcW w:w="1140" w:type="dxa"/>
          </w:tcPr>
          <w:p w14:paraId="612E74C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E4423DB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27206FA9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3E509649" w14:textId="77777777" w:rsidTr="00A06474">
        <w:tc>
          <w:tcPr>
            <w:tcW w:w="1140" w:type="dxa"/>
          </w:tcPr>
          <w:p w14:paraId="1DB053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844B7C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34A237E0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E465F8B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CCC4929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6" w:name="_Toc46909122"/>
      <w:r w:rsidRPr="00585F91">
        <w:t>CData_io.h</w:t>
      </w:r>
      <w:bookmarkEnd w:id="16"/>
    </w:p>
    <w:p w14:paraId="441F98CA" w14:textId="77777777" w:rsidR="00676F99" w:rsidRDefault="005F3CBD" w:rsidP="00347B8D">
      <w:pPr>
        <w:ind w:firstLine="480"/>
      </w:pPr>
      <w:r w:rsidRPr="005F3CBD">
        <w:t>CData_io</w:t>
      </w:r>
      <w:r>
        <w:rPr>
          <w:rFonts w:hint="eastAsia"/>
        </w:rPr>
        <w:t>类，负责系统的输入输出文件，以及分帧读取和写出。</w:t>
      </w:r>
    </w:p>
    <w:p w14:paraId="0B3550A2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0861CF39" w14:textId="77777777" w:rsidTr="00A06474">
        <w:tc>
          <w:tcPr>
            <w:tcW w:w="1140" w:type="dxa"/>
          </w:tcPr>
          <w:p w14:paraId="176302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C6DB740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81BE5DF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>RAx, frameLen</w:t>
            </w:r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514E6A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48629102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14:paraId="5A9879AC" w14:textId="77777777" w:rsidTr="00A06474">
        <w:tc>
          <w:tcPr>
            <w:tcW w:w="1140" w:type="dxa"/>
          </w:tcPr>
          <w:p w14:paraId="2B577ADA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610B910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CE7F873" w14:textId="77777777" w:rsidTr="00A06474">
        <w:tc>
          <w:tcPr>
            <w:tcW w:w="1140" w:type="dxa"/>
          </w:tcPr>
          <w:p w14:paraId="268093A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DAE25AC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0C0B89F5" w14:textId="77777777" w:rsidTr="00A06474">
        <w:tc>
          <w:tcPr>
            <w:tcW w:w="1140" w:type="dxa"/>
          </w:tcPr>
          <w:p w14:paraId="3A3319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5701A57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14:paraId="48AF66E7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227DF3BF" w14:textId="77777777" w:rsidTr="00A06474">
        <w:tc>
          <w:tcPr>
            <w:tcW w:w="1140" w:type="dxa"/>
          </w:tcPr>
          <w:p w14:paraId="31B82DE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F61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4FCACBF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C7BFB5E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1A66E668" w14:textId="77777777" w:rsidTr="00A06474">
        <w:tc>
          <w:tcPr>
            <w:tcW w:w="1140" w:type="dxa"/>
          </w:tcPr>
          <w:p w14:paraId="3B67392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0207D474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016E065D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RAx, frameLen);</w:t>
            </w:r>
          </w:p>
          <w:p w14:paraId="74F6D54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3C62190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14:paraId="7CE2FBD0" w14:textId="77777777" w:rsidTr="00A06474">
        <w:tc>
          <w:tcPr>
            <w:tcW w:w="1140" w:type="dxa"/>
          </w:tcPr>
          <w:p w14:paraId="78A1D47B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61756E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70EEA388" w14:textId="77777777" w:rsidTr="00A06474">
        <w:tc>
          <w:tcPr>
            <w:tcW w:w="1140" w:type="dxa"/>
          </w:tcPr>
          <w:p w14:paraId="2AE34856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5AC2C3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5E562C2F" w14:textId="77777777" w:rsidTr="00A06474">
        <w:tc>
          <w:tcPr>
            <w:tcW w:w="1140" w:type="dxa"/>
          </w:tcPr>
          <w:p w14:paraId="0E047971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B3A03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721658B6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14451C07" w14:textId="77777777" w:rsidTr="00A06474">
        <w:tc>
          <w:tcPr>
            <w:tcW w:w="1140" w:type="dxa"/>
          </w:tcPr>
          <w:p w14:paraId="2AEA00D6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E2ECB96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A50E6A0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CAC56CD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A8AC5AD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08CE311A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6909123"/>
      <w:r w:rsidRPr="00585F91">
        <w:t>alu.h</w:t>
      </w:r>
      <w:bookmarkEnd w:id="17"/>
    </w:p>
    <w:p w14:paraId="693E6F36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B3D505F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4763CF72" w14:textId="77777777" w:rsidTr="00A06474">
        <w:tc>
          <w:tcPr>
            <w:tcW w:w="1140" w:type="dxa"/>
          </w:tcPr>
          <w:p w14:paraId="1A41199E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80725A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14:paraId="30AFCA20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2EA08E3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5AB543DC" w14:textId="77777777" w:rsidTr="00A06474">
        <w:tc>
          <w:tcPr>
            <w:tcW w:w="1140" w:type="dxa"/>
          </w:tcPr>
          <w:p w14:paraId="5B1A203B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4534CC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0C1A58B6" w14:textId="77777777" w:rsidTr="00A06474">
        <w:tc>
          <w:tcPr>
            <w:tcW w:w="1140" w:type="dxa"/>
          </w:tcPr>
          <w:p w14:paraId="76F9396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21BB5CD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08941596" w14:textId="77777777" w:rsidTr="00A06474">
        <w:tc>
          <w:tcPr>
            <w:tcW w:w="1140" w:type="dxa"/>
          </w:tcPr>
          <w:p w14:paraId="69C9EC6C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27FCED1" w14:textId="77777777" w:rsidR="002E4579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7C2DEAC2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4AA851DD" w14:textId="77777777" w:rsidTr="00A06474">
        <w:tc>
          <w:tcPr>
            <w:tcW w:w="1140" w:type="dxa"/>
          </w:tcPr>
          <w:p w14:paraId="340CBE56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EEAE79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59796E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lastRenderedPageBreak/>
        <w:t>Ram_Se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F43BAD2" w14:textId="77777777" w:rsidTr="00A06474">
        <w:tc>
          <w:tcPr>
            <w:tcW w:w="1140" w:type="dxa"/>
          </w:tcPr>
          <w:p w14:paraId="21944B4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17AB5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14:paraId="14161C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B126732" w14:textId="77777777" w:rsidTr="00A06474">
        <w:tc>
          <w:tcPr>
            <w:tcW w:w="1140" w:type="dxa"/>
          </w:tcPr>
          <w:p w14:paraId="5462E7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4F52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AECC784" w14:textId="77777777" w:rsidTr="00A06474">
        <w:tc>
          <w:tcPr>
            <w:tcW w:w="1140" w:type="dxa"/>
          </w:tcPr>
          <w:p w14:paraId="5C0DA0D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E00A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BD8364C" w14:textId="77777777" w:rsidTr="00A06474">
        <w:tc>
          <w:tcPr>
            <w:tcW w:w="1140" w:type="dxa"/>
          </w:tcPr>
          <w:p w14:paraId="48AEF6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B264940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in&amp;out)</w:t>
            </w:r>
          </w:p>
          <w:p w14:paraId="06D50B99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362A9D10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67C55D2F" w14:textId="77777777" w:rsidTr="00A06474">
        <w:tc>
          <w:tcPr>
            <w:tcW w:w="1140" w:type="dxa"/>
          </w:tcPr>
          <w:p w14:paraId="50A7C0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7E8B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994B2A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188470FD" w14:textId="77777777" w:rsidTr="00A06474">
        <w:tc>
          <w:tcPr>
            <w:tcW w:w="1140" w:type="dxa"/>
          </w:tcPr>
          <w:p w14:paraId="7895D3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6E0EAB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D992D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CA935C2" w14:textId="77777777" w:rsidTr="00A06474">
        <w:tc>
          <w:tcPr>
            <w:tcW w:w="1140" w:type="dxa"/>
          </w:tcPr>
          <w:p w14:paraId="2BEF45B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5536DD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2A46A534" w14:textId="77777777" w:rsidTr="00A06474">
        <w:tc>
          <w:tcPr>
            <w:tcW w:w="1140" w:type="dxa"/>
          </w:tcPr>
          <w:p w14:paraId="428021D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89F81E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E213E77" w14:textId="77777777" w:rsidTr="00A06474">
        <w:tc>
          <w:tcPr>
            <w:tcW w:w="1140" w:type="dxa"/>
          </w:tcPr>
          <w:p w14:paraId="733C7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1B42D5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283D687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6DD2D5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711CF2C" w14:textId="77777777" w:rsidTr="00A06474">
        <w:tc>
          <w:tcPr>
            <w:tcW w:w="1140" w:type="dxa"/>
          </w:tcPr>
          <w:p w14:paraId="5C664F9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C08578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145A6A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A74F4D1" w14:textId="77777777" w:rsidTr="00A06474">
        <w:tc>
          <w:tcPr>
            <w:tcW w:w="1140" w:type="dxa"/>
          </w:tcPr>
          <w:p w14:paraId="3816013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39AAE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5ED0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07C05E0" w14:textId="77777777" w:rsidTr="00A06474">
        <w:tc>
          <w:tcPr>
            <w:tcW w:w="1140" w:type="dxa"/>
          </w:tcPr>
          <w:p w14:paraId="63E0C61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1C94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6CC09207" w14:textId="77777777" w:rsidTr="00A06474">
        <w:tc>
          <w:tcPr>
            <w:tcW w:w="1140" w:type="dxa"/>
          </w:tcPr>
          <w:p w14:paraId="30FA00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E943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EADCC" w14:textId="77777777" w:rsidTr="00A06474">
        <w:tc>
          <w:tcPr>
            <w:tcW w:w="1140" w:type="dxa"/>
          </w:tcPr>
          <w:p w14:paraId="32AEF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DD126B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5BC7E1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1E35DC7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1:输出序列指针，32bit格式序列(out)</w:t>
            </w:r>
          </w:p>
          <w:p w14:paraId="1357792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0AE10C3E" w14:textId="77777777" w:rsidTr="00A06474">
        <w:tc>
          <w:tcPr>
            <w:tcW w:w="1140" w:type="dxa"/>
          </w:tcPr>
          <w:p w14:paraId="1CEE37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79D5671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69F583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131B6BC7" w14:textId="77777777" w:rsidTr="00A06474">
        <w:tc>
          <w:tcPr>
            <w:tcW w:w="1140" w:type="dxa"/>
          </w:tcPr>
          <w:p w14:paraId="5A0786C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DCA49A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14:paraId="047838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FB57F78" w14:textId="77777777" w:rsidTr="00A06474">
        <w:tc>
          <w:tcPr>
            <w:tcW w:w="1140" w:type="dxa"/>
          </w:tcPr>
          <w:p w14:paraId="1E02616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5F51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30802899" w14:textId="77777777" w:rsidTr="00A06474">
        <w:tc>
          <w:tcPr>
            <w:tcW w:w="1140" w:type="dxa"/>
          </w:tcPr>
          <w:p w14:paraId="00E8025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FADFA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B57B0D2" w14:textId="77777777" w:rsidTr="00A06474">
        <w:tc>
          <w:tcPr>
            <w:tcW w:w="1140" w:type="dxa"/>
          </w:tcPr>
          <w:p w14:paraId="3FA233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CB1A33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DMA_ALU.h</w:t>
            </w:r>
          </w:p>
          <w:p w14:paraId="55D040B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14E7E8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5A59CB68" w14:textId="77777777" w:rsidTr="00A06474">
        <w:tc>
          <w:tcPr>
            <w:tcW w:w="1140" w:type="dxa"/>
          </w:tcPr>
          <w:p w14:paraId="5E27243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EA5D1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1DD4D5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CA244CC" w14:textId="77777777" w:rsidTr="00A06474">
        <w:tc>
          <w:tcPr>
            <w:tcW w:w="1140" w:type="dxa"/>
          </w:tcPr>
          <w:p w14:paraId="61ECE66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85021E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1530C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01303ED" w14:textId="77777777" w:rsidTr="00A06474">
        <w:tc>
          <w:tcPr>
            <w:tcW w:w="1140" w:type="dxa"/>
          </w:tcPr>
          <w:p w14:paraId="483609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24851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7340F15A" w14:textId="77777777" w:rsidTr="00A06474">
        <w:tc>
          <w:tcPr>
            <w:tcW w:w="1140" w:type="dxa"/>
          </w:tcPr>
          <w:p w14:paraId="748A47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E6FB3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71A1C12" w14:textId="77777777" w:rsidTr="00A06474">
        <w:tc>
          <w:tcPr>
            <w:tcW w:w="1140" w:type="dxa"/>
          </w:tcPr>
          <w:p w14:paraId="1D7811B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4B80D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459B04F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Dword长度</w:t>
            </w:r>
          </w:p>
        </w:tc>
      </w:tr>
      <w:tr w:rsidR="00A94BBA" w:rsidRPr="00323BB5" w14:paraId="49E932C0" w14:textId="77777777" w:rsidTr="00A06474">
        <w:tc>
          <w:tcPr>
            <w:tcW w:w="1140" w:type="dxa"/>
          </w:tcPr>
          <w:p w14:paraId="6FB3BC0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D420C9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24CD74E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97A9880" w14:textId="77777777" w:rsidTr="00A06474">
        <w:tc>
          <w:tcPr>
            <w:tcW w:w="1140" w:type="dxa"/>
          </w:tcPr>
          <w:p w14:paraId="28EC7FD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3F2016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14:paraId="462D78A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F26ECB9" w14:textId="77777777" w:rsidTr="00A06474">
        <w:tc>
          <w:tcPr>
            <w:tcW w:w="1140" w:type="dxa"/>
          </w:tcPr>
          <w:p w14:paraId="4F394DA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465C44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9D8EEE5" w14:textId="77777777" w:rsidTr="00A06474">
        <w:tc>
          <w:tcPr>
            <w:tcW w:w="1140" w:type="dxa"/>
          </w:tcPr>
          <w:p w14:paraId="035439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12A966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29BC208" w14:textId="77777777" w:rsidTr="00A06474">
        <w:tc>
          <w:tcPr>
            <w:tcW w:w="1140" w:type="dxa"/>
          </w:tcPr>
          <w:p w14:paraId="4251B3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356022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259D679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67CA78F" w14:textId="77777777" w:rsidTr="00A06474">
        <w:tc>
          <w:tcPr>
            <w:tcW w:w="1140" w:type="dxa"/>
          </w:tcPr>
          <w:p w14:paraId="4C6F6CE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9B16B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734FF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80B219A" w14:textId="77777777" w:rsidTr="00A06474">
        <w:tc>
          <w:tcPr>
            <w:tcW w:w="1140" w:type="dxa"/>
          </w:tcPr>
          <w:p w14:paraId="1735EB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A91CD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14:paraId="16766B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97DE90F" w14:textId="77777777" w:rsidTr="00A06474">
        <w:tc>
          <w:tcPr>
            <w:tcW w:w="1140" w:type="dxa"/>
          </w:tcPr>
          <w:p w14:paraId="3E14FA4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D2F7EC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32bit运算</w:t>
            </w:r>
          </w:p>
        </w:tc>
      </w:tr>
      <w:tr w:rsidR="00A94BBA" w:rsidRPr="00323BB5" w14:paraId="5B7306DE" w14:textId="77777777" w:rsidTr="00A06474">
        <w:tc>
          <w:tcPr>
            <w:tcW w:w="1140" w:type="dxa"/>
          </w:tcPr>
          <w:p w14:paraId="7E62B37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B8D01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A551E63" w14:textId="77777777" w:rsidTr="00A06474">
        <w:tc>
          <w:tcPr>
            <w:tcW w:w="1140" w:type="dxa"/>
          </w:tcPr>
          <w:p w14:paraId="66DB65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9D51D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FE3756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641B55F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07BDE05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2850D4F" w14:textId="77777777" w:rsidTr="00A06474">
        <w:tc>
          <w:tcPr>
            <w:tcW w:w="1140" w:type="dxa"/>
          </w:tcPr>
          <w:p w14:paraId="4E7B843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38B4F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55C7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82BFB1C" w14:textId="77777777" w:rsidTr="00A06474">
        <w:tc>
          <w:tcPr>
            <w:tcW w:w="1140" w:type="dxa"/>
          </w:tcPr>
          <w:p w14:paraId="479F89E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7A557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14:paraId="462E457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AD8AB79" w14:textId="77777777" w:rsidTr="00A06474">
        <w:tc>
          <w:tcPr>
            <w:tcW w:w="1140" w:type="dxa"/>
          </w:tcPr>
          <w:p w14:paraId="4A4D5E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52797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32bit运算</w:t>
            </w:r>
          </w:p>
        </w:tc>
      </w:tr>
      <w:tr w:rsidR="00A94BBA" w:rsidRPr="00323BB5" w14:paraId="7EA29273" w14:textId="77777777" w:rsidTr="00A06474">
        <w:tc>
          <w:tcPr>
            <w:tcW w:w="1140" w:type="dxa"/>
          </w:tcPr>
          <w:p w14:paraId="55371DF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84905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41E55351" w14:textId="77777777" w:rsidTr="00A06474">
        <w:tc>
          <w:tcPr>
            <w:tcW w:w="1140" w:type="dxa"/>
          </w:tcPr>
          <w:p w14:paraId="3DD94A1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3FC98E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1C824DA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4DEAC06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0630713" w14:textId="77777777" w:rsidTr="00A06474">
        <w:tc>
          <w:tcPr>
            <w:tcW w:w="1140" w:type="dxa"/>
          </w:tcPr>
          <w:p w14:paraId="15BA20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8F9C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213480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Add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2B46A5E" w14:textId="77777777" w:rsidTr="00A06474">
        <w:tc>
          <w:tcPr>
            <w:tcW w:w="1140" w:type="dxa"/>
          </w:tcPr>
          <w:p w14:paraId="28BE41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25F5F8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14:paraId="683ACC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DF56A75" w14:textId="77777777" w:rsidTr="00A06474">
        <w:tc>
          <w:tcPr>
            <w:tcW w:w="1140" w:type="dxa"/>
          </w:tcPr>
          <w:p w14:paraId="4E61741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AF44F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F6D999C" w14:textId="77777777" w:rsidTr="00A06474">
        <w:tc>
          <w:tcPr>
            <w:tcW w:w="1140" w:type="dxa"/>
          </w:tcPr>
          <w:p w14:paraId="2B01E3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276B7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2EE6F16" w14:textId="77777777" w:rsidTr="00A06474">
        <w:tc>
          <w:tcPr>
            <w:tcW w:w="1140" w:type="dxa"/>
          </w:tcPr>
          <w:p w14:paraId="4AAABE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529B0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14:paraId="6311872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327B8EF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9281D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246EB7B5" w14:textId="77777777" w:rsidTr="00A06474">
        <w:tc>
          <w:tcPr>
            <w:tcW w:w="1140" w:type="dxa"/>
          </w:tcPr>
          <w:p w14:paraId="302854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649B3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68A4E3B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997E9DE" w14:textId="77777777" w:rsidTr="00A06474">
        <w:tc>
          <w:tcPr>
            <w:tcW w:w="1140" w:type="dxa"/>
          </w:tcPr>
          <w:p w14:paraId="42E7FF1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32883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029FD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655F458A" w14:textId="77777777" w:rsidTr="00A06474">
        <w:tc>
          <w:tcPr>
            <w:tcW w:w="1140" w:type="dxa"/>
          </w:tcPr>
          <w:p w14:paraId="63F3B5A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78BB3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2689A852" w14:textId="77777777" w:rsidTr="00A06474">
        <w:tc>
          <w:tcPr>
            <w:tcW w:w="1140" w:type="dxa"/>
          </w:tcPr>
          <w:p w14:paraId="12FBBBF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E66BDB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7E103EB" w14:textId="77777777" w:rsidTr="00A06474">
        <w:tc>
          <w:tcPr>
            <w:tcW w:w="1140" w:type="dxa"/>
          </w:tcPr>
          <w:p w14:paraId="0A0B0F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551424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79697CD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14:paraId="5EE6D0B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Dword长度</w:t>
            </w:r>
          </w:p>
        </w:tc>
      </w:tr>
      <w:tr w:rsidR="00A94BBA" w:rsidRPr="00323BB5" w14:paraId="4D8CC1E8" w14:textId="77777777" w:rsidTr="00A06474">
        <w:tc>
          <w:tcPr>
            <w:tcW w:w="1140" w:type="dxa"/>
          </w:tcPr>
          <w:p w14:paraId="6E6044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E34E0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F7D17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4783FF8" w14:textId="77777777" w:rsidTr="00A06474">
        <w:tc>
          <w:tcPr>
            <w:tcW w:w="1140" w:type="dxa"/>
          </w:tcPr>
          <w:p w14:paraId="5D2AFF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49E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14:paraId="419677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EC06308" w14:textId="77777777" w:rsidTr="00A06474">
        <w:tc>
          <w:tcPr>
            <w:tcW w:w="1140" w:type="dxa"/>
          </w:tcPr>
          <w:p w14:paraId="543AD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502C4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4D97E72A" w14:textId="77777777" w:rsidTr="00A06474">
        <w:tc>
          <w:tcPr>
            <w:tcW w:w="1140" w:type="dxa"/>
          </w:tcPr>
          <w:p w14:paraId="45A41A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A5E0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2E87976" w14:textId="77777777" w:rsidTr="00A06474">
        <w:tc>
          <w:tcPr>
            <w:tcW w:w="1140" w:type="dxa"/>
          </w:tcPr>
          <w:p w14:paraId="578C04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A0544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6ECE300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7714C57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数据Dword长度</w:t>
            </w:r>
          </w:p>
        </w:tc>
      </w:tr>
      <w:tr w:rsidR="00A94BBA" w:rsidRPr="00323BB5" w14:paraId="7A3BD107" w14:textId="77777777" w:rsidTr="00A06474">
        <w:tc>
          <w:tcPr>
            <w:tcW w:w="1140" w:type="dxa"/>
          </w:tcPr>
          <w:p w14:paraId="5B88A13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39DDD3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3CF022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BD49629" w14:textId="77777777" w:rsidTr="00A06474">
        <w:tc>
          <w:tcPr>
            <w:tcW w:w="1140" w:type="dxa"/>
          </w:tcPr>
          <w:p w14:paraId="1791D7A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0ADA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286BD4E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16D029E" w14:textId="77777777" w:rsidTr="00A06474">
        <w:tc>
          <w:tcPr>
            <w:tcW w:w="1140" w:type="dxa"/>
          </w:tcPr>
          <w:p w14:paraId="35918BB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A9F01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14:paraId="6052C457" w14:textId="77777777" w:rsidTr="00A06474">
        <w:tc>
          <w:tcPr>
            <w:tcW w:w="1140" w:type="dxa"/>
          </w:tcPr>
          <w:p w14:paraId="3E0A33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7309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273712E" w14:textId="77777777" w:rsidTr="00A06474">
        <w:tc>
          <w:tcPr>
            <w:tcW w:w="1140" w:type="dxa"/>
          </w:tcPr>
          <w:p w14:paraId="6243157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29C8573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09B85E3A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01039B8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7ACEDCE6" w14:textId="77777777" w:rsidTr="00A06474">
        <w:tc>
          <w:tcPr>
            <w:tcW w:w="1140" w:type="dxa"/>
          </w:tcPr>
          <w:p w14:paraId="21C995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D8B79D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CFD6255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FB23D9B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3F23E5A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4EAA67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6909124"/>
      <w:r w:rsidRPr="00585F91">
        <w:t>FMT_F.h</w:t>
      </w:r>
      <w:bookmarkEnd w:id="18"/>
    </w:p>
    <w:p w14:paraId="07EC3BF7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18033A2" w14:textId="77777777" w:rsidTr="00A06474">
        <w:tc>
          <w:tcPr>
            <w:tcW w:w="1140" w:type="dxa"/>
          </w:tcPr>
          <w:p w14:paraId="0CC520A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182DA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1405119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AE0C62C" w14:textId="77777777" w:rsidTr="00A06474">
        <w:tc>
          <w:tcPr>
            <w:tcW w:w="1140" w:type="dxa"/>
          </w:tcPr>
          <w:p w14:paraId="4E499D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91F2524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5C3A4F69" w14:textId="77777777" w:rsidTr="00A06474">
        <w:tc>
          <w:tcPr>
            <w:tcW w:w="1140" w:type="dxa"/>
          </w:tcPr>
          <w:p w14:paraId="5C1F55A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250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B41493F" w14:textId="77777777" w:rsidTr="00A06474">
        <w:tc>
          <w:tcPr>
            <w:tcW w:w="1140" w:type="dxa"/>
          </w:tcPr>
          <w:p w14:paraId="440557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BED04C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6EDD141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3257BED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</w:tc>
      </w:tr>
      <w:tr w:rsidR="00A94BBA" w:rsidRPr="00323BB5" w14:paraId="57C3E8BF" w14:textId="77777777" w:rsidTr="00A06474">
        <w:tc>
          <w:tcPr>
            <w:tcW w:w="1140" w:type="dxa"/>
          </w:tcPr>
          <w:p w14:paraId="42A3DB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3282FF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1C4CA12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 Ima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E17AA98" w14:textId="77777777" w:rsidTr="00A06474">
        <w:tc>
          <w:tcPr>
            <w:tcW w:w="1140" w:type="dxa"/>
          </w:tcPr>
          <w:p w14:paraId="4588D0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CB2E483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14:paraId="65F549A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6EEA218" w14:textId="77777777" w:rsidTr="00A06474">
        <w:tc>
          <w:tcPr>
            <w:tcW w:w="1140" w:type="dxa"/>
          </w:tcPr>
          <w:p w14:paraId="3CF846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BB9923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in,out可以是同一地址</w:t>
            </w:r>
          </w:p>
        </w:tc>
      </w:tr>
      <w:tr w:rsidR="00A94BBA" w:rsidRPr="00323BB5" w14:paraId="2BDBA05A" w14:textId="77777777" w:rsidTr="00A06474">
        <w:tc>
          <w:tcPr>
            <w:tcW w:w="1140" w:type="dxa"/>
          </w:tcPr>
          <w:p w14:paraId="0BCD260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8395E1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56E63AA" w14:textId="77777777" w:rsidTr="00A06474">
        <w:tc>
          <w:tcPr>
            <w:tcW w:w="1140" w:type="dxa"/>
          </w:tcPr>
          <w:p w14:paraId="23A36A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2CECC8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0984837C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3BB4E2D2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0C52B956" w14:textId="77777777" w:rsidTr="00A06474">
        <w:tc>
          <w:tcPr>
            <w:tcW w:w="1140" w:type="dxa"/>
          </w:tcPr>
          <w:p w14:paraId="16F22E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3E6122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C9CCBF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9302E05" w14:textId="77777777" w:rsidTr="00A06474">
        <w:tc>
          <w:tcPr>
            <w:tcW w:w="1140" w:type="dxa"/>
          </w:tcPr>
          <w:p w14:paraId="0648C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7296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36F1E6C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ADC9225" w14:textId="77777777" w:rsidTr="00A06474">
        <w:tc>
          <w:tcPr>
            <w:tcW w:w="1140" w:type="dxa"/>
          </w:tcPr>
          <w:p w14:paraId="4862771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47EADC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14:paraId="27CD63B2" w14:textId="77777777" w:rsidTr="00A06474">
        <w:tc>
          <w:tcPr>
            <w:tcW w:w="1140" w:type="dxa"/>
          </w:tcPr>
          <w:p w14:paraId="4ADF3E6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6AC3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84FF3D1" w14:textId="77777777" w:rsidTr="00A06474">
        <w:tc>
          <w:tcPr>
            <w:tcW w:w="1140" w:type="dxa"/>
          </w:tcPr>
          <w:p w14:paraId="0D7663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E27BC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38B2DD8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40EA51C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7F2444A" w14:textId="77777777" w:rsidTr="00A06474">
        <w:tc>
          <w:tcPr>
            <w:tcW w:w="1140" w:type="dxa"/>
          </w:tcPr>
          <w:p w14:paraId="2E497F6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AA650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4328BB3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260A12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6909125"/>
      <w:r w:rsidRPr="00585F91">
        <w:t>mac.h</w:t>
      </w:r>
      <w:bookmarkEnd w:id="19"/>
    </w:p>
    <w:p w14:paraId="385D4FA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8F7CAAB" w14:textId="77777777" w:rsidTr="00A06474">
        <w:tc>
          <w:tcPr>
            <w:tcW w:w="1140" w:type="dxa"/>
          </w:tcPr>
          <w:p w14:paraId="6EC557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23BD1B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8CF6F9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BEB431D" w14:textId="77777777" w:rsidTr="00A06474">
        <w:tc>
          <w:tcPr>
            <w:tcW w:w="1140" w:type="dxa"/>
          </w:tcPr>
          <w:p w14:paraId="1526D66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DFC8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0582E8C0" w14:textId="77777777" w:rsidTr="00A06474">
        <w:tc>
          <w:tcPr>
            <w:tcW w:w="1140" w:type="dxa"/>
          </w:tcPr>
          <w:p w14:paraId="7B7A88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F9B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3FC8D30" w14:textId="77777777" w:rsidTr="00A06474">
        <w:tc>
          <w:tcPr>
            <w:tcW w:w="1140" w:type="dxa"/>
          </w:tcPr>
          <w:p w14:paraId="0A27B7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BF902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400A8D4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14:paraId="6FDB87F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E0D23EF" w14:textId="77777777" w:rsidTr="00A06474">
        <w:tc>
          <w:tcPr>
            <w:tcW w:w="1140" w:type="dxa"/>
          </w:tcPr>
          <w:p w14:paraId="1AC13E9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28AB3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9283993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AC65C1B" w14:textId="77777777" w:rsidTr="00A06474">
        <w:tc>
          <w:tcPr>
            <w:tcW w:w="1140" w:type="dxa"/>
          </w:tcPr>
          <w:p w14:paraId="1735C4A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4C4EA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</w:p>
        </w:tc>
        <w:tc>
          <w:tcPr>
            <w:tcW w:w="2486" w:type="dxa"/>
          </w:tcPr>
          <w:p w14:paraId="115D13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C5039B9" w14:textId="77777777" w:rsidTr="00A06474">
        <w:tc>
          <w:tcPr>
            <w:tcW w:w="1140" w:type="dxa"/>
          </w:tcPr>
          <w:p w14:paraId="66C84B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70A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2AD8B6D3" w14:textId="77777777" w:rsidTr="00A06474">
        <w:tc>
          <w:tcPr>
            <w:tcW w:w="1140" w:type="dxa"/>
          </w:tcPr>
          <w:p w14:paraId="4CC342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9CF901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030B0026" w14:textId="77777777" w:rsidTr="00A06474">
        <w:tc>
          <w:tcPr>
            <w:tcW w:w="1140" w:type="dxa"/>
          </w:tcPr>
          <w:p w14:paraId="56EA94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040359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A547F4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56A49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Dword长度</w:t>
            </w:r>
          </w:p>
        </w:tc>
      </w:tr>
      <w:tr w:rsidR="002B1EB2" w:rsidRPr="00323BB5" w14:paraId="63E60822" w14:textId="77777777" w:rsidTr="00A06474">
        <w:tc>
          <w:tcPr>
            <w:tcW w:w="1140" w:type="dxa"/>
          </w:tcPr>
          <w:p w14:paraId="581159D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CAF80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D2FF49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3E2976F" w14:textId="77777777" w:rsidTr="00A06474">
        <w:tc>
          <w:tcPr>
            <w:tcW w:w="1140" w:type="dxa"/>
          </w:tcPr>
          <w:p w14:paraId="5B983B7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2DCA3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Sum</w:t>
            </w:r>
          </w:p>
        </w:tc>
        <w:tc>
          <w:tcPr>
            <w:tcW w:w="2486" w:type="dxa"/>
          </w:tcPr>
          <w:p w14:paraId="49B3DAE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6ACDFA3" w14:textId="77777777" w:rsidTr="00A06474">
        <w:tc>
          <w:tcPr>
            <w:tcW w:w="1140" w:type="dxa"/>
          </w:tcPr>
          <w:p w14:paraId="76D82E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E8D1D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0FD7655" w14:textId="77777777" w:rsidTr="00A06474">
        <w:tc>
          <w:tcPr>
            <w:tcW w:w="1140" w:type="dxa"/>
          </w:tcPr>
          <w:p w14:paraId="110C626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802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661FCBBA" w14:textId="77777777" w:rsidTr="00A06474">
        <w:tc>
          <w:tcPr>
            <w:tcW w:w="1140" w:type="dxa"/>
          </w:tcPr>
          <w:p w14:paraId="26B16FC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019D1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7975BC8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入序列2指针，紧凑16bit格式序列</w:t>
            </w:r>
          </w:p>
          <w:p w14:paraId="34CF95D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1AB3285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5BFF988" w14:textId="77777777" w:rsidTr="00A06474">
        <w:tc>
          <w:tcPr>
            <w:tcW w:w="1140" w:type="dxa"/>
          </w:tcPr>
          <w:p w14:paraId="6CD77FE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25298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0D4B1A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E318725" w14:textId="77777777" w:rsidTr="00A06474">
        <w:tc>
          <w:tcPr>
            <w:tcW w:w="1140" w:type="dxa"/>
          </w:tcPr>
          <w:p w14:paraId="3AB0D0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C2C4D4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A9CD8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66FE91E" w14:textId="77777777" w:rsidTr="00A06474">
        <w:tc>
          <w:tcPr>
            <w:tcW w:w="1140" w:type="dxa"/>
          </w:tcPr>
          <w:p w14:paraId="3D1A5A8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710B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E62FCCA" w14:textId="77777777" w:rsidTr="00A06474">
        <w:tc>
          <w:tcPr>
            <w:tcW w:w="1140" w:type="dxa"/>
          </w:tcPr>
          <w:p w14:paraId="5E4ED2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0E2F87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9501F1E" w14:textId="77777777" w:rsidTr="00A06474">
        <w:tc>
          <w:tcPr>
            <w:tcW w:w="1140" w:type="dxa"/>
          </w:tcPr>
          <w:p w14:paraId="6688D27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9FFB7B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5236B03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1712AFD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F12CC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517D9642" w14:textId="77777777" w:rsidTr="00A06474">
        <w:tc>
          <w:tcPr>
            <w:tcW w:w="1140" w:type="dxa"/>
          </w:tcPr>
          <w:p w14:paraId="51C6A4A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CA783F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9FA366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11688B4" w14:textId="77777777" w:rsidTr="00A06474">
        <w:tc>
          <w:tcPr>
            <w:tcW w:w="1140" w:type="dxa"/>
          </w:tcPr>
          <w:p w14:paraId="6F069B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808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4298202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2F119A9" w14:textId="77777777" w:rsidTr="00A06474">
        <w:tc>
          <w:tcPr>
            <w:tcW w:w="1140" w:type="dxa"/>
          </w:tcPr>
          <w:p w14:paraId="388749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92E5E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75D89B31" w14:textId="77777777" w:rsidTr="00A06474">
        <w:tc>
          <w:tcPr>
            <w:tcW w:w="1140" w:type="dxa"/>
          </w:tcPr>
          <w:p w14:paraId="367233B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36228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580961D" w14:textId="77777777" w:rsidTr="00A06474">
        <w:tc>
          <w:tcPr>
            <w:tcW w:w="1140" w:type="dxa"/>
          </w:tcPr>
          <w:p w14:paraId="11C69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BDF50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116627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22CB75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7277B5A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</w:tc>
      </w:tr>
      <w:tr w:rsidR="002B1EB2" w:rsidRPr="00323BB5" w14:paraId="4EFD9E14" w14:textId="77777777" w:rsidTr="00A06474">
        <w:tc>
          <w:tcPr>
            <w:tcW w:w="1140" w:type="dxa"/>
          </w:tcPr>
          <w:p w14:paraId="610BDD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F42568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A651D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F66E2DD" w14:textId="77777777" w:rsidTr="00A06474">
        <w:tc>
          <w:tcPr>
            <w:tcW w:w="1140" w:type="dxa"/>
          </w:tcPr>
          <w:p w14:paraId="719E60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DB70B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7480E1E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0939B3" w14:textId="77777777" w:rsidTr="00A06474">
        <w:tc>
          <w:tcPr>
            <w:tcW w:w="1140" w:type="dxa"/>
          </w:tcPr>
          <w:p w14:paraId="7919F5A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F1D870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0EA1F67B" w14:textId="77777777" w:rsidTr="00A06474">
        <w:tc>
          <w:tcPr>
            <w:tcW w:w="1140" w:type="dxa"/>
          </w:tcPr>
          <w:p w14:paraId="1CF748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5B7FE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332EC5E" w14:textId="77777777" w:rsidTr="00A06474">
        <w:tc>
          <w:tcPr>
            <w:tcW w:w="1140" w:type="dxa"/>
          </w:tcPr>
          <w:p w14:paraId="767991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D4386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14:paraId="5885D2A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14:paraId="20EFA38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14:paraId="2460DE0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179DD43" w14:textId="77777777" w:rsidTr="00A06474">
        <w:tc>
          <w:tcPr>
            <w:tcW w:w="1140" w:type="dxa"/>
          </w:tcPr>
          <w:p w14:paraId="43A297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9EFDC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2A0863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Si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5C3960D1" w14:textId="77777777" w:rsidTr="00A06474">
        <w:tc>
          <w:tcPr>
            <w:tcW w:w="1140" w:type="dxa"/>
          </w:tcPr>
          <w:p w14:paraId="7690AE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91E3A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Sim</w:t>
            </w:r>
          </w:p>
        </w:tc>
        <w:tc>
          <w:tcPr>
            <w:tcW w:w="2486" w:type="dxa"/>
          </w:tcPr>
          <w:p w14:paraId="22D83A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638819AC" w14:textId="77777777" w:rsidTr="00A06474">
        <w:tc>
          <w:tcPr>
            <w:tcW w:w="1140" w:type="dxa"/>
          </w:tcPr>
          <w:p w14:paraId="2044115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E58E6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40C8A93" w14:textId="77777777" w:rsidTr="00A06474">
        <w:tc>
          <w:tcPr>
            <w:tcW w:w="1140" w:type="dxa"/>
          </w:tcPr>
          <w:p w14:paraId="774DC58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D9EE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4A69714" w14:textId="77777777" w:rsidTr="00A06474">
        <w:tc>
          <w:tcPr>
            <w:tcW w:w="1140" w:type="dxa"/>
          </w:tcPr>
          <w:p w14:paraId="002D09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ADF27D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3E0744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37EC5C0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out:out地址</w:t>
            </w:r>
          </w:p>
          <w:p w14:paraId="0193D5F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st_Reg：常数值</w:t>
            </w:r>
          </w:p>
          <w:p w14:paraId="1F83E8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fig_Reg：配置参数，详情见MAC数据路径示意图</w:t>
            </w:r>
          </w:p>
          <w:p w14:paraId="226EEDD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14:paraId="67A7DA21" w14:textId="77777777" w:rsidTr="00A06474">
        <w:tc>
          <w:tcPr>
            <w:tcW w:w="1140" w:type="dxa"/>
          </w:tcPr>
          <w:p w14:paraId="55FE86C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0869FA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MultiSum函数。</w:t>
            </w:r>
          </w:p>
        </w:tc>
      </w:tr>
    </w:tbl>
    <w:p w14:paraId="2D68059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F325327" w14:textId="77777777" w:rsidTr="00A06474">
        <w:tc>
          <w:tcPr>
            <w:tcW w:w="1140" w:type="dxa"/>
          </w:tcPr>
          <w:p w14:paraId="0AAC72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4A760F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743F65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0E59F1EF" w14:textId="77777777" w:rsidTr="00A06474">
        <w:tc>
          <w:tcPr>
            <w:tcW w:w="1140" w:type="dxa"/>
          </w:tcPr>
          <w:p w14:paraId="08ACD0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CC01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57115B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Mac_Sim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71FBC824" w14:textId="77777777" w:rsidTr="00A06474">
        <w:tc>
          <w:tcPr>
            <w:tcW w:w="1140" w:type="dxa"/>
          </w:tcPr>
          <w:p w14:paraId="2BA30E0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95D0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75A31B" w14:textId="77777777" w:rsidTr="00A06474">
        <w:tc>
          <w:tcPr>
            <w:tcW w:w="1140" w:type="dxa"/>
          </w:tcPr>
          <w:p w14:paraId="6339F12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0E665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61CA05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1E3E41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FD62E27" w14:textId="77777777" w:rsidTr="00A06474">
        <w:tc>
          <w:tcPr>
            <w:tcW w:w="1140" w:type="dxa"/>
          </w:tcPr>
          <w:p w14:paraId="1CFF1E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24B5A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6B540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47CACE6" w14:textId="77777777" w:rsidTr="00A06474">
        <w:tc>
          <w:tcPr>
            <w:tcW w:w="1140" w:type="dxa"/>
          </w:tcPr>
          <w:p w14:paraId="2279218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092C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14:paraId="26FD74F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A544E54" w14:textId="77777777" w:rsidTr="00A06474">
        <w:tc>
          <w:tcPr>
            <w:tcW w:w="1140" w:type="dxa"/>
          </w:tcPr>
          <w:p w14:paraId="1E01E1D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422A0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Pr="00323BB5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6C90A0F7" w14:textId="77777777" w:rsidTr="00A06474">
        <w:tc>
          <w:tcPr>
            <w:tcW w:w="1140" w:type="dxa"/>
          </w:tcPr>
          <w:p w14:paraId="5F4DADE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164CE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EEC382B" w14:textId="77777777" w:rsidTr="00A06474">
        <w:tc>
          <w:tcPr>
            <w:tcW w:w="1140" w:type="dxa"/>
          </w:tcPr>
          <w:p w14:paraId="037C11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AF99D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0ADF77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 y(n), [H16|0]格式的高16位操作数序列;</w:t>
            </w:r>
          </w:p>
          <w:p w14:paraId="5CFC788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 z(n) = x(n).*y(n)的目标地址;</w:t>
            </w:r>
          </w:p>
          <w:p w14:paraId="5CA9F36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36ED9329" w14:textId="77777777" w:rsidTr="00A06474">
        <w:tc>
          <w:tcPr>
            <w:tcW w:w="1140" w:type="dxa"/>
          </w:tcPr>
          <w:p w14:paraId="4733C3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7EC7FB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3335E64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lastRenderedPageBreak/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7296EF7" w14:textId="77777777" w:rsidTr="00A06474">
        <w:tc>
          <w:tcPr>
            <w:tcW w:w="1140" w:type="dxa"/>
          </w:tcPr>
          <w:p w14:paraId="74B8FB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79AB0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0466647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1797EEF" w14:textId="77777777" w:rsidTr="00A06474">
        <w:tc>
          <w:tcPr>
            <w:tcW w:w="1140" w:type="dxa"/>
          </w:tcPr>
          <w:p w14:paraId="3B92E0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CCDE29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5665D36C" w14:textId="77777777" w:rsidTr="00A06474">
        <w:tc>
          <w:tcPr>
            <w:tcW w:w="1140" w:type="dxa"/>
          </w:tcPr>
          <w:p w14:paraId="3D0781B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4095DF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046E3D2" w14:textId="77777777" w:rsidTr="00A06474">
        <w:tc>
          <w:tcPr>
            <w:tcW w:w="1140" w:type="dxa"/>
          </w:tcPr>
          <w:p w14:paraId="1B6CAD2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3B7F9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0C9BB10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4BE44C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494D23F7" w14:textId="77777777" w:rsidTr="00A06474">
        <w:tc>
          <w:tcPr>
            <w:tcW w:w="1140" w:type="dxa"/>
          </w:tcPr>
          <w:p w14:paraId="0A9EB93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635641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F698642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992683B" w14:textId="77777777" w:rsidTr="00A06474">
        <w:tc>
          <w:tcPr>
            <w:tcW w:w="1140" w:type="dxa"/>
          </w:tcPr>
          <w:p w14:paraId="7E506F6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ECEFC6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5B55B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D4E6604" w14:textId="77777777" w:rsidTr="00A06474">
        <w:tc>
          <w:tcPr>
            <w:tcW w:w="1140" w:type="dxa"/>
          </w:tcPr>
          <w:p w14:paraId="30B580B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E16D7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6D8C828B" w14:textId="77777777" w:rsidTr="00A06474">
        <w:tc>
          <w:tcPr>
            <w:tcW w:w="1140" w:type="dxa"/>
          </w:tcPr>
          <w:p w14:paraId="13AC4E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3AC4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D9AE628" w14:textId="77777777" w:rsidTr="00A06474">
        <w:tc>
          <w:tcPr>
            <w:tcW w:w="1140" w:type="dxa"/>
          </w:tcPr>
          <w:p w14:paraId="42790F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4F998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3DC1F76F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553E2EEC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5174B366" w14:textId="77777777" w:rsidTr="00A06474">
        <w:tc>
          <w:tcPr>
            <w:tcW w:w="1140" w:type="dxa"/>
          </w:tcPr>
          <w:p w14:paraId="4A7C5E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50A91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05131F2F" w14:textId="486BE32D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6E1C57E3" w14:textId="77777777" w:rsidTr="002B1EB2">
        <w:tc>
          <w:tcPr>
            <w:tcW w:w="1111" w:type="dxa"/>
          </w:tcPr>
          <w:p w14:paraId="499FFA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9545C50" w14:textId="6572EF44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14:paraId="546628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031900E" w14:textId="77777777" w:rsidTr="002B1EB2">
        <w:tc>
          <w:tcPr>
            <w:tcW w:w="1111" w:type="dxa"/>
          </w:tcPr>
          <w:p w14:paraId="50648A6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C1DD9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562DF841" w14:textId="77777777" w:rsidTr="002B1EB2">
        <w:tc>
          <w:tcPr>
            <w:tcW w:w="1111" w:type="dxa"/>
          </w:tcPr>
          <w:p w14:paraId="687062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A75D9B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4310AF8" w14:textId="77777777" w:rsidTr="002B1EB2">
        <w:tc>
          <w:tcPr>
            <w:tcW w:w="1111" w:type="dxa"/>
          </w:tcPr>
          <w:p w14:paraId="3C99A6F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DA7F5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5F7F354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14:paraId="2E2CE1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1:Const值,低8位为0</w:t>
            </w:r>
          </w:p>
          <w:p w14:paraId="0AE527B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010E8D3A" w14:textId="77777777" w:rsidTr="002B1EB2">
        <w:tc>
          <w:tcPr>
            <w:tcW w:w="1111" w:type="dxa"/>
          </w:tcPr>
          <w:p w14:paraId="387E991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14:paraId="6BC5099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64C9EBF" w14:textId="080F95C9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590BA60D" w14:textId="77777777" w:rsidTr="00A06474">
        <w:tc>
          <w:tcPr>
            <w:tcW w:w="1111" w:type="dxa"/>
          </w:tcPr>
          <w:p w14:paraId="6472D37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427458D" w14:textId="45FEF1BB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14:paraId="11A3EE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273A67B" w14:textId="77777777" w:rsidTr="00A06474">
        <w:tc>
          <w:tcPr>
            <w:tcW w:w="1111" w:type="dxa"/>
          </w:tcPr>
          <w:p w14:paraId="2EEE1A3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F6F78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5F2FDDA7" w14:textId="77777777" w:rsidTr="00A06474">
        <w:tc>
          <w:tcPr>
            <w:tcW w:w="1111" w:type="dxa"/>
          </w:tcPr>
          <w:p w14:paraId="59C6AF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643B9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14:paraId="0C16E307" w14:textId="77777777" w:rsidTr="00A06474">
        <w:tc>
          <w:tcPr>
            <w:tcW w:w="1111" w:type="dxa"/>
          </w:tcPr>
          <w:p w14:paraId="4A57496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1A8BAC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1113535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D72118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3FB7450" w14:textId="77777777" w:rsidTr="00A06474">
        <w:tc>
          <w:tcPr>
            <w:tcW w:w="1111" w:type="dxa"/>
          </w:tcPr>
          <w:p w14:paraId="6510307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392177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0A9F50E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726B7781" w14:textId="77777777" w:rsidTr="00A06474">
        <w:tc>
          <w:tcPr>
            <w:tcW w:w="1111" w:type="dxa"/>
          </w:tcPr>
          <w:p w14:paraId="432B0BA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656BD3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74A82A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E51A51E" w14:textId="77777777" w:rsidTr="00A06474">
        <w:tc>
          <w:tcPr>
            <w:tcW w:w="1111" w:type="dxa"/>
          </w:tcPr>
          <w:p w14:paraId="1FD47E3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5FB8C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15</w:t>
            </w:r>
          </w:p>
        </w:tc>
      </w:tr>
      <w:tr w:rsidR="002B1EB2" w:rsidRPr="00323BB5" w14:paraId="630E7487" w14:textId="77777777" w:rsidTr="00A06474">
        <w:tc>
          <w:tcPr>
            <w:tcW w:w="1111" w:type="dxa"/>
          </w:tcPr>
          <w:p w14:paraId="6D382D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F38D9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015989D" w14:textId="77777777" w:rsidTr="00A06474">
        <w:tc>
          <w:tcPr>
            <w:tcW w:w="1111" w:type="dxa"/>
          </w:tcPr>
          <w:p w14:paraId="3C9947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F640E0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1C7B609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443440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239617A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对应的TimerNum值(Dword长度*3+3)</w:t>
            </w:r>
          </w:p>
        </w:tc>
      </w:tr>
      <w:tr w:rsidR="002B1EB2" w:rsidRPr="00323BB5" w14:paraId="672EDC53" w14:textId="77777777" w:rsidTr="00A06474">
        <w:tc>
          <w:tcPr>
            <w:tcW w:w="1111" w:type="dxa"/>
          </w:tcPr>
          <w:p w14:paraId="678C950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173F0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BC73DA3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7894493" w14:textId="77777777" w:rsidTr="00A06474">
        <w:tc>
          <w:tcPr>
            <w:tcW w:w="1111" w:type="dxa"/>
          </w:tcPr>
          <w:p w14:paraId="759455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6AAA82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6C01A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35D8E8C" w14:textId="77777777" w:rsidTr="00A06474">
        <w:tc>
          <w:tcPr>
            <w:tcW w:w="1111" w:type="dxa"/>
          </w:tcPr>
          <w:p w14:paraId="08188BA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571" w:type="dxa"/>
            <w:gridSpan w:val="2"/>
          </w:tcPr>
          <w:p w14:paraId="30B24D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r w:rsidRPr="00323BB5">
              <w:rPr>
                <w:rFonts w:ascii="微软雅黑" w:hAnsi="微软雅黑"/>
                <w:szCs w:val="24"/>
              </w:rPr>
              <w:t>DMA_Ctrl参数</w:t>
            </w:r>
          </w:p>
        </w:tc>
      </w:tr>
      <w:tr w:rsidR="002B1EB2" w:rsidRPr="00323BB5" w14:paraId="64BA3374" w14:textId="77777777" w:rsidTr="00A06474">
        <w:tc>
          <w:tcPr>
            <w:tcW w:w="1111" w:type="dxa"/>
          </w:tcPr>
          <w:p w14:paraId="77327BD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6C6691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A3316CC" w14:textId="77777777" w:rsidTr="00A06474">
        <w:tc>
          <w:tcPr>
            <w:tcW w:w="1111" w:type="dxa"/>
          </w:tcPr>
          <w:p w14:paraId="5654C7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D72813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CD45A7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79A09E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21EC1D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137C09AB" w14:textId="77777777" w:rsidTr="00A06474">
        <w:tc>
          <w:tcPr>
            <w:tcW w:w="1111" w:type="dxa"/>
          </w:tcPr>
          <w:p w14:paraId="14FE95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05BF35B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88B9F58" w14:textId="77777777" w:rsidR="002B1EB2" w:rsidRPr="00323BB5" w:rsidRDefault="002B1EB2" w:rsidP="002B1EB2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F6CAB9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6909126"/>
      <w:r w:rsidRPr="00585F91">
        <w:t>Math_F.h</w:t>
      </w:r>
      <w:bookmarkEnd w:id="20"/>
    </w:p>
    <w:p w14:paraId="47008C2A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763CACF5" w14:textId="77777777" w:rsidTr="00A06474">
        <w:tc>
          <w:tcPr>
            <w:tcW w:w="1140" w:type="dxa"/>
          </w:tcPr>
          <w:p w14:paraId="7B0DF0D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0DD29D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_fix</w:t>
            </w:r>
          </w:p>
        </w:tc>
        <w:tc>
          <w:tcPr>
            <w:tcW w:w="2486" w:type="dxa"/>
          </w:tcPr>
          <w:p w14:paraId="1F9A1C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411F4969" w14:textId="77777777" w:rsidTr="00A06474">
        <w:tc>
          <w:tcPr>
            <w:tcW w:w="1140" w:type="dxa"/>
          </w:tcPr>
          <w:p w14:paraId="10C41DE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EBCEEBB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70CEE702" w14:textId="77777777" w:rsidTr="00A06474">
        <w:tc>
          <w:tcPr>
            <w:tcW w:w="1140" w:type="dxa"/>
          </w:tcPr>
          <w:p w14:paraId="685013F0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319D360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16CB01D" w14:textId="77777777" w:rsidTr="00A06474">
        <w:tc>
          <w:tcPr>
            <w:tcW w:w="1140" w:type="dxa"/>
          </w:tcPr>
          <w:p w14:paraId="4C812F7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06A5E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01172ED7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16E73F02" w14:textId="77777777" w:rsidTr="00A06474">
        <w:tc>
          <w:tcPr>
            <w:tcW w:w="1140" w:type="dxa"/>
          </w:tcPr>
          <w:p w14:paraId="71AD49B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F1B63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068F4F6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6CC71AAD" w14:textId="77777777" w:rsidTr="00A06474">
        <w:tc>
          <w:tcPr>
            <w:tcW w:w="1140" w:type="dxa"/>
          </w:tcPr>
          <w:p w14:paraId="158A54E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6E85CC9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4B3C8BAC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6F7743A6" w14:textId="77777777" w:rsidTr="00A06474">
        <w:tc>
          <w:tcPr>
            <w:tcW w:w="1140" w:type="dxa"/>
          </w:tcPr>
          <w:p w14:paraId="2D574CD8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2BC6D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2FD3DDA6" w14:textId="77777777" w:rsidTr="00A06474">
        <w:tc>
          <w:tcPr>
            <w:tcW w:w="1140" w:type="dxa"/>
          </w:tcPr>
          <w:p w14:paraId="4D6B1D95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15AB4B9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2F283A3F" w14:textId="77777777" w:rsidTr="00A06474">
        <w:tc>
          <w:tcPr>
            <w:tcW w:w="1140" w:type="dxa"/>
          </w:tcPr>
          <w:p w14:paraId="6DEAE4D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675B285C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039A1477" w14:textId="77777777" w:rsidTr="00A06474">
        <w:tc>
          <w:tcPr>
            <w:tcW w:w="1140" w:type="dxa"/>
          </w:tcPr>
          <w:p w14:paraId="354F6126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14EB59D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90FD732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2AAFE913" w14:textId="77777777" w:rsidTr="00A06474">
        <w:tc>
          <w:tcPr>
            <w:tcW w:w="1140" w:type="dxa"/>
          </w:tcPr>
          <w:p w14:paraId="7FBF7B5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EAD0A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1E547F9A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678C10" w14:textId="77777777" w:rsidTr="00A06474">
        <w:tc>
          <w:tcPr>
            <w:tcW w:w="1140" w:type="dxa"/>
          </w:tcPr>
          <w:p w14:paraId="398D453C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BA5E5A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4ABFDF1" w14:textId="77777777" w:rsidTr="00A06474">
        <w:tc>
          <w:tcPr>
            <w:tcW w:w="1140" w:type="dxa"/>
          </w:tcPr>
          <w:p w14:paraId="6D75006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C9C566A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7AC8B111" w14:textId="77777777" w:rsidTr="00A06474">
        <w:tc>
          <w:tcPr>
            <w:tcW w:w="1140" w:type="dxa"/>
          </w:tcPr>
          <w:p w14:paraId="6539F3C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B4AAC8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3C2AB239" w14:textId="77777777" w:rsidTr="00A06474">
        <w:tc>
          <w:tcPr>
            <w:tcW w:w="1140" w:type="dxa"/>
          </w:tcPr>
          <w:p w14:paraId="003DE21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16A0F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D04124B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25689399" w14:textId="77777777" w:rsidTr="00A06474">
        <w:tc>
          <w:tcPr>
            <w:tcW w:w="1140" w:type="dxa"/>
          </w:tcPr>
          <w:p w14:paraId="303E9C1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F60354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34EA8E79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4D6AF973" w14:textId="77777777" w:rsidTr="00A06474">
        <w:tc>
          <w:tcPr>
            <w:tcW w:w="1140" w:type="dxa"/>
          </w:tcPr>
          <w:p w14:paraId="37F30DAE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2608F6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5DF812C" w14:textId="77777777" w:rsidTr="00A06474">
        <w:tc>
          <w:tcPr>
            <w:tcW w:w="1140" w:type="dxa"/>
          </w:tcPr>
          <w:p w14:paraId="1BF09B1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7B1B9E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610016FA" w14:textId="77777777" w:rsidTr="00A06474">
        <w:tc>
          <w:tcPr>
            <w:tcW w:w="1140" w:type="dxa"/>
          </w:tcPr>
          <w:p w14:paraId="0A6B49B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F84F1E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3BD71CB5" w14:textId="77777777" w:rsidTr="00A06474">
        <w:tc>
          <w:tcPr>
            <w:tcW w:w="1140" w:type="dxa"/>
          </w:tcPr>
          <w:p w14:paraId="5B7E4FE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7CD58D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6752059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666D2F2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3F8D2193" w14:textId="77777777" w:rsidTr="00932967">
        <w:tc>
          <w:tcPr>
            <w:tcW w:w="1140" w:type="dxa"/>
          </w:tcPr>
          <w:p w14:paraId="01B754E0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13FC95F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371D43F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8C52E4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C8120AE" w14:textId="77777777" w:rsidTr="00932967">
        <w:tc>
          <w:tcPr>
            <w:tcW w:w="1140" w:type="dxa"/>
          </w:tcPr>
          <w:p w14:paraId="244DDED8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6AC12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37FE53A8" w14:textId="77777777" w:rsidTr="00932967">
        <w:tc>
          <w:tcPr>
            <w:tcW w:w="1140" w:type="dxa"/>
          </w:tcPr>
          <w:p w14:paraId="10CF8470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4186C45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4C210CC1" w14:textId="77777777" w:rsidTr="00932967">
        <w:tc>
          <w:tcPr>
            <w:tcW w:w="1140" w:type="dxa"/>
          </w:tcPr>
          <w:p w14:paraId="32DC1D89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165F1E0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7EFD07CC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1E54E523" w14:textId="77777777" w:rsidTr="00932967">
        <w:tc>
          <w:tcPr>
            <w:tcW w:w="1140" w:type="dxa"/>
          </w:tcPr>
          <w:p w14:paraId="2AF31478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4A64F697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39E720DE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E4C47B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D5288BC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6909127"/>
      <w:r w:rsidRPr="00585F91">
        <w:t>SOC_Common_F.h</w:t>
      </w:r>
      <w:bookmarkEnd w:id="21"/>
    </w:p>
    <w:p w14:paraId="72547D6B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L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22AC154" w14:textId="77777777" w:rsidTr="00A06474">
        <w:tc>
          <w:tcPr>
            <w:tcW w:w="1140" w:type="dxa"/>
          </w:tcPr>
          <w:p w14:paraId="2E5C6C0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A83F3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138D636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56A45567" w14:textId="77777777" w:rsidTr="00A06474">
        <w:tc>
          <w:tcPr>
            <w:tcW w:w="1140" w:type="dxa"/>
          </w:tcPr>
          <w:p w14:paraId="2D4790B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D8807E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3D3C690B" w14:textId="77777777" w:rsidTr="00A06474">
        <w:tc>
          <w:tcPr>
            <w:tcW w:w="1140" w:type="dxa"/>
          </w:tcPr>
          <w:p w14:paraId="796D2F8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C42E9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14A3B4" w14:textId="77777777" w:rsidTr="00A06474">
        <w:tc>
          <w:tcPr>
            <w:tcW w:w="1140" w:type="dxa"/>
          </w:tcPr>
          <w:p w14:paraId="51968D2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7B22049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278D4173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470AB035" w14:textId="77777777" w:rsidTr="00A06474">
        <w:tc>
          <w:tcPr>
            <w:tcW w:w="1140" w:type="dxa"/>
          </w:tcPr>
          <w:p w14:paraId="3FD922C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81920C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016B32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4A9C689C" w14:textId="77777777" w:rsidTr="00A06474">
        <w:tc>
          <w:tcPr>
            <w:tcW w:w="1140" w:type="dxa"/>
          </w:tcPr>
          <w:p w14:paraId="01E3A71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8E525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0FF87B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270CEFB6" w14:textId="77777777" w:rsidTr="00A06474">
        <w:tc>
          <w:tcPr>
            <w:tcW w:w="1140" w:type="dxa"/>
          </w:tcPr>
          <w:p w14:paraId="6D65F8B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03562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FAAA4B7" w14:textId="77777777" w:rsidTr="00A06474">
        <w:tc>
          <w:tcPr>
            <w:tcW w:w="1140" w:type="dxa"/>
          </w:tcPr>
          <w:p w14:paraId="3654CEF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E95B0C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1F794221" w14:textId="77777777" w:rsidTr="00A06474">
        <w:tc>
          <w:tcPr>
            <w:tcW w:w="1140" w:type="dxa"/>
          </w:tcPr>
          <w:p w14:paraId="507E012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FE4A8C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127EA47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27D0D2B" w14:textId="77777777" w:rsidTr="00A06474">
        <w:tc>
          <w:tcPr>
            <w:tcW w:w="1140" w:type="dxa"/>
          </w:tcPr>
          <w:p w14:paraId="09EAA2F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7B83D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6F0A74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u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00528E57" w14:textId="77777777" w:rsidTr="00A06474">
        <w:tc>
          <w:tcPr>
            <w:tcW w:w="1140" w:type="dxa"/>
          </w:tcPr>
          <w:p w14:paraId="28F0EA3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5542E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u_Multi</w:t>
            </w:r>
          </w:p>
        </w:tc>
        <w:tc>
          <w:tcPr>
            <w:tcW w:w="2486" w:type="dxa"/>
          </w:tcPr>
          <w:p w14:paraId="0AF551D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261E9336" w14:textId="77777777" w:rsidTr="00A06474">
        <w:tc>
          <w:tcPr>
            <w:tcW w:w="1140" w:type="dxa"/>
          </w:tcPr>
          <w:p w14:paraId="7A2B472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5612DD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zh,zl]=x*y; x,y,zh,zl均为32比特的整数,zh,zl分别为</w:t>
            </w:r>
            <w:r w:rsidRPr="007D0D9D">
              <w:rPr>
                <w:rFonts w:ascii="微软雅黑" w:hAnsi="微软雅黑"/>
                <w:szCs w:val="24"/>
              </w:rPr>
              <w:lastRenderedPageBreak/>
              <w:t>结果的高部.低部;</w:t>
            </w:r>
          </w:p>
        </w:tc>
      </w:tr>
      <w:tr w:rsidR="00E45AED" w:rsidRPr="007D0D9D" w14:paraId="40DA1AD3" w14:textId="77777777" w:rsidTr="00A06474">
        <w:tc>
          <w:tcPr>
            <w:tcW w:w="1140" w:type="dxa"/>
          </w:tcPr>
          <w:p w14:paraId="7E0239C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3670A712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1AC63489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D488770" w14:textId="77777777" w:rsidTr="00A06474">
        <w:tc>
          <w:tcPr>
            <w:tcW w:w="1140" w:type="dxa"/>
          </w:tcPr>
          <w:p w14:paraId="0A43ED3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EF30CA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752F93DD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56EF0E34" w14:textId="77777777" w:rsidTr="00A06474">
        <w:tc>
          <w:tcPr>
            <w:tcW w:w="1140" w:type="dxa"/>
          </w:tcPr>
          <w:p w14:paraId="22809AC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F460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C00C48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s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793C33B3" w14:textId="77777777" w:rsidTr="00A06474">
        <w:tc>
          <w:tcPr>
            <w:tcW w:w="1140" w:type="dxa"/>
          </w:tcPr>
          <w:p w14:paraId="3480F8A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2D0686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s_Multi</w:t>
            </w:r>
          </w:p>
        </w:tc>
        <w:tc>
          <w:tcPr>
            <w:tcW w:w="2486" w:type="dxa"/>
          </w:tcPr>
          <w:p w14:paraId="204103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6927908A" w14:textId="77777777" w:rsidTr="00A06474">
        <w:tc>
          <w:tcPr>
            <w:tcW w:w="1140" w:type="dxa"/>
          </w:tcPr>
          <w:p w14:paraId="159864D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6288D2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zh,zl]=x*y; x,y,zh,zl均为32比特的整数,zh,zl分别为结果的高部.低部;</w:t>
            </w:r>
          </w:p>
        </w:tc>
      </w:tr>
      <w:tr w:rsidR="00E45AED" w:rsidRPr="007D0D9D" w14:paraId="0393A0DA" w14:textId="77777777" w:rsidTr="00A06474">
        <w:tc>
          <w:tcPr>
            <w:tcW w:w="1140" w:type="dxa"/>
          </w:tcPr>
          <w:p w14:paraId="2DE0FD7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B677C78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C1EC5B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78257961" w14:textId="77777777" w:rsidTr="00A06474">
        <w:tc>
          <w:tcPr>
            <w:tcW w:w="1140" w:type="dxa"/>
          </w:tcPr>
          <w:p w14:paraId="518E747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1176FBE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5B26BCC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6601F1E8" w14:textId="77777777" w:rsidTr="00A06474">
        <w:tc>
          <w:tcPr>
            <w:tcW w:w="1140" w:type="dxa"/>
          </w:tcPr>
          <w:p w14:paraId="50AE82F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1E1FF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3AA31DC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347CA4B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2" w:name="_Toc46909128"/>
      <w:r>
        <w:rPr>
          <w:rFonts w:hint="eastAsia"/>
        </w:rPr>
        <w:t>STA_F.h</w:t>
      </w:r>
      <w:bookmarkEnd w:id="22"/>
    </w:p>
    <w:p w14:paraId="5428855F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Min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AE0FC2D" w14:textId="77777777" w:rsidTr="00A06474">
        <w:tc>
          <w:tcPr>
            <w:tcW w:w="1140" w:type="dxa"/>
          </w:tcPr>
          <w:p w14:paraId="31917D7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86B3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Min</w:t>
            </w:r>
          </w:p>
        </w:tc>
        <w:tc>
          <w:tcPr>
            <w:tcW w:w="2486" w:type="dxa"/>
          </w:tcPr>
          <w:p w14:paraId="0B962A4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65AAAD99" w14:textId="77777777" w:rsidTr="00A06474">
        <w:tc>
          <w:tcPr>
            <w:tcW w:w="1140" w:type="dxa"/>
          </w:tcPr>
          <w:p w14:paraId="443713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FE1D4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15FCAD91" w14:textId="77777777" w:rsidTr="00A06474">
        <w:tc>
          <w:tcPr>
            <w:tcW w:w="1140" w:type="dxa"/>
          </w:tcPr>
          <w:p w14:paraId="5FD2B21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1078263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0821DBDF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lastRenderedPageBreak/>
              <w:t>RD1:最小值</w:t>
            </w:r>
          </w:p>
        </w:tc>
      </w:tr>
      <w:tr w:rsidR="00E45AED" w:rsidRPr="00AA7653" w14:paraId="6A2C1431" w14:textId="77777777" w:rsidTr="00A06474">
        <w:tc>
          <w:tcPr>
            <w:tcW w:w="1140" w:type="dxa"/>
          </w:tcPr>
          <w:p w14:paraId="199B45F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74D776E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08F9973F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330FF8C9" w14:textId="77777777" w:rsidTr="00A06474">
        <w:tc>
          <w:tcPr>
            <w:tcW w:w="1140" w:type="dxa"/>
          </w:tcPr>
          <w:p w14:paraId="380F808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5C1B37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6C81535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Abs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526361B5" w14:textId="77777777" w:rsidTr="00A06474">
        <w:tc>
          <w:tcPr>
            <w:tcW w:w="1140" w:type="dxa"/>
          </w:tcPr>
          <w:p w14:paraId="44E2521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974334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AbsSum</w:t>
            </w:r>
          </w:p>
        </w:tc>
        <w:tc>
          <w:tcPr>
            <w:tcW w:w="2486" w:type="dxa"/>
          </w:tcPr>
          <w:p w14:paraId="39DF9BA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511AA0FE" w14:textId="77777777" w:rsidTr="00A06474">
        <w:tc>
          <w:tcPr>
            <w:tcW w:w="1140" w:type="dxa"/>
          </w:tcPr>
          <w:p w14:paraId="49A8494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0EF6B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34F5336E" w14:textId="77777777" w:rsidTr="00A06474">
        <w:tc>
          <w:tcPr>
            <w:tcW w:w="1140" w:type="dxa"/>
          </w:tcPr>
          <w:p w14:paraId="059F0F1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1183AC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08FD1F47" w14:textId="77777777" w:rsidTr="00A06474">
        <w:tc>
          <w:tcPr>
            <w:tcW w:w="1140" w:type="dxa"/>
          </w:tcPr>
          <w:p w14:paraId="3DC2C38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3D4C1B9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418DDA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1371344B" w14:textId="77777777" w:rsidTr="00A06474">
        <w:tc>
          <w:tcPr>
            <w:tcW w:w="1140" w:type="dxa"/>
          </w:tcPr>
          <w:p w14:paraId="71A589B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A0D75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8EFCA14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Inde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791FF256" w14:textId="77777777" w:rsidTr="00A06474">
        <w:tc>
          <w:tcPr>
            <w:tcW w:w="1140" w:type="dxa"/>
          </w:tcPr>
          <w:p w14:paraId="2228613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76AA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Index</w:t>
            </w:r>
          </w:p>
        </w:tc>
        <w:tc>
          <w:tcPr>
            <w:tcW w:w="2486" w:type="dxa"/>
          </w:tcPr>
          <w:p w14:paraId="3D336E6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6183A8CE" w14:textId="77777777" w:rsidTr="00A06474">
        <w:tc>
          <w:tcPr>
            <w:tcW w:w="1140" w:type="dxa"/>
          </w:tcPr>
          <w:p w14:paraId="59A0BA9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62200C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为单位,0..L-1</w:t>
            </w:r>
          </w:p>
        </w:tc>
      </w:tr>
      <w:tr w:rsidR="00E45AED" w:rsidRPr="00AA7653" w14:paraId="458CDA7D" w14:textId="77777777" w:rsidTr="00A06474">
        <w:tc>
          <w:tcPr>
            <w:tcW w:w="1140" w:type="dxa"/>
          </w:tcPr>
          <w:p w14:paraId="12EFC5A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37D35FD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0303F357" w14:textId="77777777" w:rsidTr="00A06474">
        <w:tc>
          <w:tcPr>
            <w:tcW w:w="1140" w:type="dxa"/>
          </w:tcPr>
          <w:p w14:paraId="47A6D45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2DBD4A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03C3A0FE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46FEF87" w14:textId="77777777" w:rsidTr="00A06474">
        <w:tc>
          <w:tcPr>
            <w:tcW w:w="1140" w:type="dxa"/>
          </w:tcPr>
          <w:p w14:paraId="499AF386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7D27E2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13E26BB" w14:textId="35D633F6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3" w:name="_Toc46909129"/>
      <w:r w:rsidRPr="00850CAE">
        <w:rPr>
          <w:sz w:val="30"/>
        </w:rPr>
        <w:t>float_model</w:t>
      </w:r>
      <w:bookmarkEnd w:id="23"/>
    </w:p>
    <w:p w14:paraId="6860945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1EFA542" w14:textId="77777777" w:rsidTr="00765882">
        <w:tc>
          <w:tcPr>
            <w:tcW w:w="1140" w:type="dxa"/>
          </w:tcPr>
          <w:p w14:paraId="5C28E27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2783F26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0BF71BB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2BC8BB7" w14:textId="77777777" w:rsidTr="00765882">
        <w:tc>
          <w:tcPr>
            <w:tcW w:w="1140" w:type="dxa"/>
          </w:tcPr>
          <w:p w14:paraId="01A3A40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D86C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0473A2E5" w14:textId="77777777" w:rsidTr="00765882">
        <w:tc>
          <w:tcPr>
            <w:tcW w:w="1140" w:type="dxa"/>
          </w:tcPr>
          <w:p w14:paraId="4648DC1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308538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7C7DFF84" w14:textId="77777777" w:rsidTr="00765882">
        <w:tc>
          <w:tcPr>
            <w:tcW w:w="1140" w:type="dxa"/>
          </w:tcPr>
          <w:p w14:paraId="633CCD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EB334C3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2BFBF8A1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12617438" w14:textId="77777777" w:rsidTr="00765882">
        <w:tc>
          <w:tcPr>
            <w:tcW w:w="1140" w:type="dxa"/>
          </w:tcPr>
          <w:p w14:paraId="08C072A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9FB225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8C89626" w14:textId="49523B80"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E4F70" w:rsidRPr="00F2550A" w14:paraId="1044769C" w14:textId="77777777" w:rsidTr="00095258">
        <w:tc>
          <w:tcPr>
            <w:tcW w:w="1140" w:type="dxa"/>
          </w:tcPr>
          <w:p w14:paraId="3234F8F0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3ECD74" w14:textId="559FBB10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14:paraId="455CB2CF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14:paraId="727CA6EA" w14:textId="77777777" w:rsidTr="00095258">
        <w:tc>
          <w:tcPr>
            <w:tcW w:w="1140" w:type="dxa"/>
          </w:tcPr>
          <w:p w14:paraId="2D86F61F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D9CC6A0" w14:textId="6900DAB4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14:paraId="5620C418" w14:textId="77777777" w:rsidTr="00095258">
        <w:tc>
          <w:tcPr>
            <w:tcW w:w="1140" w:type="dxa"/>
          </w:tcPr>
          <w:p w14:paraId="331C4117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DF9E05A" w14:textId="77777777" w:rsidR="005E4F70" w:rsidRPr="00F2550A" w:rsidRDefault="005E4F70" w:rsidP="00095258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14:paraId="37D2B969" w14:textId="77777777" w:rsidTr="00095258">
        <w:tc>
          <w:tcPr>
            <w:tcW w:w="1140" w:type="dxa"/>
          </w:tcPr>
          <w:p w14:paraId="420FC009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7B9BC0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源数据地址</w:t>
            </w:r>
          </w:p>
          <w:p w14:paraId="2D131122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1:输出序列地址</w:t>
            </w:r>
          </w:p>
          <w:p w14:paraId="4F850CE8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0:数据长度</w:t>
            </w:r>
          </w:p>
          <w:p w14:paraId="474B88FA" w14:textId="3E4D0C07" w:rsidR="005E4F70" w:rsidRPr="00F2550A" w:rsidRDefault="0086056F" w:rsidP="0086056F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5E4F70" w:rsidRPr="00F2550A" w14:paraId="4DD500EE" w14:textId="77777777" w:rsidTr="00095258">
        <w:tc>
          <w:tcPr>
            <w:tcW w:w="1140" w:type="dxa"/>
          </w:tcPr>
          <w:p w14:paraId="2A1FBBC6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E737179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897DAA1" w14:textId="77777777"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14:paraId="3FB4518D" w14:textId="4B7D7FAD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BFE9C27" w14:textId="77777777" w:rsidTr="00765882">
        <w:tc>
          <w:tcPr>
            <w:tcW w:w="1140" w:type="dxa"/>
          </w:tcPr>
          <w:p w14:paraId="03A9537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1F3830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45F7518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4F0C755" w14:textId="77777777" w:rsidTr="00765882">
        <w:tc>
          <w:tcPr>
            <w:tcW w:w="1140" w:type="dxa"/>
          </w:tcPr>
          <w:p w14:paraId="31B9594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2EA32C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D32FDC1" w14:textId="77777777" w:rsidTr="00765882">
        <w:tc>
          <w:tcPr>
            <w:tcW w:w="1140" w:type="dxa"/>
          </w:tcPr>
          <w:p w14:paraId="641BE4D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27DC16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FF119B4" w14:textId="77777777" w:rsidTr="00765882">
        <w:tc>
          <w:tcPr>
            <w:tcW w:w="1140" w:type="dxa"/>
          </w:tcPr>
          <w:p w14:paraId="483D8CB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4BF369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08C6066C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出口数据的Q值</w:t>
            </w:r>
          </w:p>
        </w:tc>
      </w:tr>
      <w:tr w:rsidR="00D61E22" w:rsidRPr="00F2550A" w14:paraId="74B8577C" w14:textId="77777777" w:rsidTr="00765882">
        <w:tc>
          <w:tcPr>
            <w:tcW w:w="1140" w:type="dxa"/>
          </w:tcPr>
          <w:p w14:paraId="4F73D8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3CACA7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F012190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42DDDED4" w14:textId="77777777" w:rsidTr="00765882">
        <w:tc>
          <w:tcPr>
            <w:tcW w:w="1140" w:type="dxa"/>
          </w:tcPr>
          <w:p w14:paraId="4971725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03C7C6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4B7E2F0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6013DE1" w14:textId="77777777" w:rsidTr="00765882">
        <w:tc>
          <w:tcPr>
            <w:tcW w:w="1140" w:type="dxa"/>
          </w:tcPr>
          <w:p w14:paraId="54BA3DF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E7E3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7B787C5B" w14:textId="77777777" w:rsidTr="00765882">
        <w:tc>
          <w:tcPr>
            <w:tcW w:w="1140" w:type="dxa"/>
          </w:tcPr>
          <w:p w14:paraId="58AFD93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2D3C8A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55876C1C" w14:textId="77777777" w:rsidTr="00765882">
        <w:tc>
          <w:tcPr>
            <w:tcW w:w="1140" w:type="dxa"/>
          </w:tcPr>
          <w:p w14:paraId="5847A3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7939CD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源数据地址</w:t>
            </w:r>
          </w:p>
          <w:p w14:paraId="04F551EF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14:paraId="5254DF2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0:数据长度</w:t>
            </w:r>
          </w:p>
          <w:p w14:paraId="147E8A2C" w14:textId="1D0247F2" w:rsidR="00D61E22" w:rsidRPr="00F2550A" w:rsidRDefault="00385F81" w:rsidP="00385F8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543AEB41" w14:textId="77777777" w:rsidTr="00765882">
        <w:tc>
          <w:tcPr>
            <w:tcW w:w="1140" w:type="dxa"/>
          </w:tcPr>
          <w:p w14:paraId="474B5BD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102A7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AC6D91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8BBF35B" w14:textId="77777777" w:rsidTr="00765882">
        <w:tc>
          <w:tcPr>
            <w:tcW w:w="1140" w:type="dxa"/>
          </w:tcPr>
          <w:p w14:paraId="39829C1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AC329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</w:t>
            </w:r>
          </w:p>
        </w:tc>
        <w:tc>
          <w:tcPr>
            <w:tcW w:w="2486" w:type="dxa"/>
          </w:tcPr>
          <w:p w14:paraId="031DC93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7778F04" w14:textId="77777777" w:rsidTr="00765882">
        <w:tc>
          <w:tcPr>
            <w:tcW w:w="1140" w:type="dxa"/>
          </w:tcPr>
          <w:p w14:paraId="4D73B76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B4F2C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82C43BB" w14:textId="77777777" w:rsidTr="00765882">
        <w:tc>
          <w:tcPr>
            <w:tcW w:w="1140" w:type="dxa"/>
          </w:tcPr>
          <w:p w14:paraId="20B669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0356F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7717CAD" w14:textId="77777777" w:rsidTr="00765882">
        <w:tc>
          <w:tcPr>
            <w:tcW w:w="1140" w:type="dxa"/>
          </w:tcPr>
          <w:p w14:paraId="652F3C6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602CB1E7" w14:textId="77777777"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2DB1C22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35E28D3E" w14:textId="77777777" w:rsidTr="00765882">
        <w:tc>
          <w:tcPr>
            <w:tcW w:w="1140" w:type="dxa"/>
          </w:tcPr>
          <w:p w14:paraId="77C8C90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D4AC4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F514E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A919CE9" w14:textId="77777777" w:rsidTr="00765882">
        <w:tc>
          <w:tcPr>
            <w:tcW w:w="1140" w:type="dxa"/>
          </w:tcPr>
          <w:p w14:paraId="7D49E38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6AB4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Dual</w:t>
            </w:r>
          </w:p>
        </w:tc>
        <w:tc>
          <w:tcPr>
            <w:tcW w:w="2486" w:type="dxa"/>
          </w:tcPr>
          <w:p w14:paraId="4386EF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FAC5553" w14:textId="77777777" w:rsidTr="00765882">
        <w:tc>
          <w:tcPr>
            <w:tcW w:w="1140" w:type="dxa"/>
          </w:tcPr>
          <w:p w14:paraId="2F3D662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18468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10016B7" w14:textId="77777777" w:rsidTr="00765882">
        <w:tc>
          <w:tcPr>
            <w:tcW w:w="1140" w:type="dxa"/>
          </w:tcPr>
          <w:p w14:paraId="0152120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48AEF03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50AEDE4E" w14:textId="77777777" w:rsidTr="00765882">
        <w:tc>
          <w:tcPr>
            <w:tcW w:w="1140" w:type="dxa"/>
          </w:tcPr>
          <w:p w14:paraId="1B743A8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BB3FF85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14:paraId="335E5461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14:paraId="44D7D685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14:paraId="2C5B96A4" w14:textId="274D7885" w:rsidR="00D61E22" w:rsidRPr="00F2550A" w:rsidRDefault="000B0C4A" w:rsidP="000B0C4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5D899934" w14:textId="77777777" w:rsidTr="00765882">
        <w:tc>
          <w:tcPr>
            <w:tcW w:w="1140" w:type="dxa"/>
          </w:tcPr>
          <w:p w14:paraId="5F93302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CAC000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2C7547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BD37C64" w14:textId="77777777" w:rsidTr="00765882">
        <w:tc>
          <w:tcPr>
            <w:tcW w:w="1140" w:type="dxa"/>
          </w:tcPr>
          <w:p w14:paraId="3400BE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969AA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Const</w:t>
            </w:r>
          </w:p>
        </w:tc>
        <w:tc>
          <w:tcPr>
            <w:tcW w:w="2486" w:type="dxa"/>
          </w:tcPr>
          <w:p w14:paraId="7BB863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DA05456" w14:textId="77777777" w:rsidTr="00765882">
        <w:tc>
          <w:tcPr>
            <w:tcW w:w="1140" w:type="dxa"/>
          </w:tcPr>
          <w:p w14:paraId="2B580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CDA0D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6A2CC60C" w14:textId="77777777" w:rsidTr="00765882">
        <w:tc>
          <w:tcPr>
            <w:tcW w:w="1140" w:type="dxa"/>
          </w:tcPr>
          <w:p w14:paraId="3AD0476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34F0983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4D47CD2" w14:textId="77777777" w:rsidTr="00765882">
        <w:tc>
          <w:tcPr>
            <w:tcW w:w="1140" w:type="dxa"/>
          </w:tcPr>
          <w:p w14:paraId="52B6A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2242C9C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14:paraId="50D03024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14:paraId="5DD3BC41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  <w:p w14:paraId="5628C32D" w14:textId="1EE9E806" w:rsidR="00D61E22" w:rsidRPr="00F2550A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5201EC71" w14:textId="77777777" w:rsidTr="00765882">
        <w:tc>
          <w:tcPr>
            <w:tcW w:w="1140" w:type="dxa"/>
          </w:tcPr>
          <w:p w14:paraId="16C57E9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19591A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ED8820B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F3090D0" w14:textId="77777777" w:rsidTr="00765882">
        <w:tc>
          <w:tcPr>
            <w:tcW w:w="1140" w:type="dxa"/>
          </w:tcPr>
          <w:p w14:paraId="4301B56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998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</w:t>
            </w:r>
          </w:p>
        </w:tc>
        <w:tc>
          <w:tcPr>
            <w:tcW w:w="2486" w:type="dxa"/>
          </w:tcPr>
          <w:p w14:paraId="22D20C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461C508" w14:textId="77777777" w:rsidTr="00765882">
        <w:tc>
          <w:tcPr>
            <w:tcW w:w="1140" w:type="dxa"/>
          </w:tcPr>
          <w:p w14:paraId="35307D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50BCA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B57021F" w14:textId="77777777" w:rsidTr="00765882">
        <w:tc>
          <w:tcPr>
            <w:tcW w:w="1140" w:type="dxa"/>
          </w:tcPr>
          <w:p w14:paraId="45D09B7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EEA3DF0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C766B78" w14:textId="77777777" w:rsidTr="00765882">
        <w:tc>
          <w:tcPr>
            <w:tcW w:w="1140" w:type="dxa"/>
          </w:tcPr>
          <w:p w14:paraId="43F9225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7A6936F" w14:textId="77777777"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5C72D586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76C8CD5" w14:textId="77777777" w:rsidTr="00765882">
        <w:tc>
          <w:tcPr>
            <w:tcW w:w="1140" w:type="dxa"/>
          </w:tcPr>
          <w:p w14:paraId="2605A2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141768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A6389E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722D1AA" w14:textId="77777777" w:rsidTr="00765882">
        <w:tc>
          <w:tcPr>
            <w:tcW w:w="1140" w:type="dxa"/>
          </w:tcPr>
          <w:p w14:paraId="07AEBB3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51D5D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Dual</w:t>
            </w:r>
          </w:p>
        </w:tc>
        <w:tc>
          <w:tcPr>
            <w:tcW w:w="2486" w:type="dxa"/>
          </w:tcPr>
          <w:p w14:paraId="3F85B2A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6D19BEA" w14:textId="77777777" w:rsidTr="00765882">
        <w:tc>
          <w:tcPr>
            <w:tcW w:w="1140" w:type="dxa"/>
          </w:tcPr>
          <w:p w14:paraId="5DD20DF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E6DD6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36771E5" w14:textId="77777777" w:rsidTr="00765882">
        <w:tc>
          <w:tcPr>
            <w:tcW w:w="1140" w:type="dxa"/>
          </w:tcPr>
          <w:p w14:paraId="22573D8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DFE52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171FC97" w14:textId="77777777" w:rsidTr="00765882">
        <w:tc>
          <w:tcPr>
            <w:tcW w:w="1140" w:type="dxa"/>
          </w:tcPr>
          <w:p w14:paraId="22893E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B6C9066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14:paraId="6EEC8420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1:减数</w:t>
            </w:r>
          </w:p>
          <w:p w14:paraId="0295AF1F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14:paraId="6E0DC601" w14:textId="436BF687" w:rsidR="00D61E22" w:rsidRPr="00F2550A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2BDE1370" w14:textId="77777777" w:rsidTr="00765882">
        <w:tc>
          <w:tcPr>
            <w:tcW w:w="1140" w:type="dxa"/>
          </w:tcPr>
          <w:p w14:paraId="2CF3F9C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6C3429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19C8A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46382551" w14:textId="77777777" w:rsidTr="00765882">
        <w:tc>
          <w:tcPr>
            <w:tcW w:w="1140" w:type="dxa"/>
          </w:tcPr>
          <w:p w14:paraId="6D6EB0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77EB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Const</w:t>
            </w:r>
          </w:p>
        </w:tc>
        <w:tc>
          <w:tcPr>
            <w:tcW w:w="2486" w:type="dxa"/>
          </w:tcPr>
          <w:p w14:paraId="75A1409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993958C" w14:textId="77777777" w:rsidTr="00765882">
        <w:tc>
          <w:tcPr>
            <w:tcW w:w="1140" w:type="dxa"/>
          </w:tcPr>
          <w:p w14:paraId="72FC787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5E6C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652C25A3" w14:textId="77777777" w:rsidTr="00765882">
        <w:tc>
          <w:tcPr>
            <w:tcW w:w="1140" w:type="dxa"/>
          </w:tcPr>
          <w:p w14:paraId="1DDCDE4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46EE2E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B382529" w14:textId="77777777" w:rsidTr="00765882">
        <w:tc>
          <w:tcPr>
            <w:tcW w:w="1140" w:type="dxa"/>
          </w:tcPr>
          <w:p w14:paraId="69ACD0A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5CC9857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4FD1201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6BA88661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31439160" w14:textId="77777777" w:rsidTr="00765882">
        <w:tc>
          <w:tcPr>
            <w:tcW w:w="1140" w:type="dxa"/>
          </w:tcPr>
          <w:p w14:paraId="73F65B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D1B742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82CD2D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3C726A2" w14:textId="77777777" w:rsidTr="00765882">
        <w:tc>
          <w:tcPr>
            <w:tcW w:w="1140" w:type="dxa"/>
          </w:tcPr>
          <w:p w14:paraId="3AA22A9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48FFE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</w:t>
            </w:r>
          </w:p>
        </w:tc>
        <w:tc>
          <w:tcPr>
            <w:tcW w:w="2486" w:type="dxa"/>
          </w:tcPr>
          <w:p w14:paraId="5D8E36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1DE1D27" w14:textId="77777777" w:rsidTr="00765882">
        <w:tc>
          <w:tcPr>
            <w:tcW w:w="1140" w:type="dxa"/>
          </w:tcPr>
          <w:p w14:paraId="7A21E0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0BB05E7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3A7D1D91" w14:textId="77777777" w:rsidTr="00765882">
        <w:tc>
          <w:tcPr>
            <w:tcW w:w="1140" w:type="dxa"/>
          </w:tcPr>
          <w:p w14:paraId="6111176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BC36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39E6BE5" w14:textId="77777777" w:rsidTr="00765882">
        <w:tc>
          <w:tcPr>
            <w:tcW w:w="1140" w:type="dxa"/>
          </w:tcPr>
          <w:p w14:paraId="6CE410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58F922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645A348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03916F23" w14:textId="77777777" w:rsidTr="00765882">
        <w:tc>
          <w:tcPr>
            <w:tcW w:w="1140" w:type="dxa"/>
          </w:tcPr>
          <w:p w14:paraId="1F9E21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6EBE9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D613680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Mul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F9C7229" w14:textId="77777777" w:rsidTr="00765882">
        <w:tc>
          <w:tcPr>
            <w:tcW w:w="1140" w:type="dxa"/>
          </w:tcPr>
          <w:p w14:paraId="1574D3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EEFA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Dual</w:t>
            </w:r>
          </w:p>
        </w:tc>
        <w:tc>
          <w:tcPr>
            <w:tcW w:w="2486" w:type="dxa"/>
          </w:tcPr>
          <w:p w14:paraId="141D358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1911A63" w14:textId="77777777" w:rsidTr="00765882">
        <w:tc>
          <w:tcPr>
            <w:tcW w:w="1140" w:type="dxa"/>
          </w:tcPr>
          <w:p w14:paraId="6FD466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25E2A7F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6B042587" w14:textId="77777777" w:rsidTr="00765882">
        <w:tc>
          <w:tcPr>
            <w:tcW w:w="1140" w:type="dxa"/>
          </w:tcPr>
          <w:p w14:paraId="26AE1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AA6C28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D70BEBC" w14:textId="77777777" w:rsidTr="00765882">
        <w:tc>
          <w:tcPr>
            <w:tcW w:w="1140" w:type="dxa"/>
          </w:tcPr>
          <w:p w14:paraId="192094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D80483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14:paraId="6A31DBA5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14:paraId="15C442C7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14:paraId="22623AA6" w14:textId="25428D1C" w:rsidR="00D61E22" w:rsidRPr="00F2550A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09010C08" w14:textId="77777777" w:rsidTr="00765882">
        <w:tc>
          <w:tcPr>
            <w:tcW w:w="1140" w:type="dxa"/>
          </w:tcPr>
          <w:p w14:paraId="5951F0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7B1C7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83744DC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922B1E3" w14:textId="77777777" w:rsidTr="00765882">
        <w:tc>
          <w:tcPr>
            <w:tcW w:w="1140" w:type="dxa"/>
          </w:tcPr>
          <w:p w14:paraId="4B59570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BAC3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Const</w:t>
            </w:r>
          </w:p>
        </w:tc>
        <w:tc>
          <w:tcPr>
            <w:tcW w:w="2486" w:type="dxa"/>
          </w:tcPr>
          <w:p w14:paraId="66BA6E3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3FA27E9" w14:textId="77777777" w:rsidTr="00765882">
        <w:tc>
          <w:tcPr>
            <w:tcW w:w="1140" w:type="dxa"/>
          </w:tcPr>
          <w:p w14:paraId="630F01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1BEE8EA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351F043C" w14:textId="77777777" w:rsidTr="00765882">
        <w:tc>
          <w:tcPr>
            <w:tcW w:w="1140" w:type="dxa"/>
          </w:tcPr>
          <w:p w14:paraId="4ED9D36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58F4A38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C3440B6" w14:textId="77777777" w:rsidTr="00765882">
        <w:tc>
          <w:tcPr>
            <w:tcW w:w="1140" w:type="dxa"/>
          </w:tcPr>
          <w:p w14:paraId="01F24CF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074BC1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14:paraId="7FF1FC42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14:paraId="01676552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14:paraId="61B6C86F" w14:textId="76A69948" w:rsidR="00D61E22" w:rsidRPr="00F2550A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6EA41DAC" w14:textId="77777777" w:rsidTr="00765882">
        <w:tc>
          <w:tcPr>
            <w:tcW w:w="1140" w:type="dxa"/>
          </w:tcPr>
          <w:p w14:paraId="3BA35FA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5998C3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9134293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Div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434F3D0" w14:textId="77777777" w:rsidTr="00765882">
        <w:tc>
          <w:tcPr>
            <w:tcW w:w="1140" w:type="dxa"/>
          </w:tcPr>
          <w:p w14:paraId="62EDDB3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A00AB3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</w:t>
            </w:r>
          </w:p>
        </w:tc>
        <w:tc>
          <w:tcPr>
            <w:tcW w:w="2486" w:type="dxa"/>
          </w:tcPr>
          <w:p w14:paraId="66B476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665D173" w14:textId="77777777" w:rsidTr="00765882">
        <w:tc>
          <w:tcPr>
            <w:tcW w:w="1140" w:type="dxa"/>
          </w:tcPr>
          <w:p w14:paraId="6E7A3E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B57567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531D26E" w14:textId="77777777" w:rsidTr="00765882">
        <w:tc>
          <w:tcPr>
            <w:tcW w:w="1140" w:type="dxa"/>
          </w:tcPr>
          <w:p w14:paraId="6B210B3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B8CA3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0C822303" w14:textId="77777777" w:rsidTr="00765882">
        <w:tc>
          <w:tcPr>
            <w:tcW w:w="1140" w:type="dxa"/>
          </w:tcPr>
          <w:p w14:paraId="43629F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9F0CE3" w14:textId="77777777"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25BE319D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39F5B393" w14:textId="77777777" w:rsidTr="00765882">
        <w:tc>
          <w:tcPr>
            <w:tcW w:w="1140" w:type="dxa"/>
          </w:tcPr>
          <w:p w14:paraId="7785E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26F7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1F6E612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8E0759D" w14:textId="77777777" w:rsidTr="00765882">
        <w:tc>
          <w:tcPr>
            <w:tcW w:w="1140" w:type="dxa"/>
          </w:tcPr>
          <w:p w14:paraId="17E507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86EAC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Dual</w:t>
            </w:r>
          </w:p>
        </w:tc>
        <w:tc>
          <w:tcPr>
            <w:tcW w:w="2486" w:type="dxa"/>
          </w:tcPr>
          <w:p w14:paraId="58E51EE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115C5B8" w14:textId="77777777" w:rsidTr="00765882">
        <w:tc>
          <w:tcPr>
            <w:tcW w:w="1140" w:type="dxa"/>
          </w:tcPr>
          <w:p w14:paraId="060CEA1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E51D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6F5A5116" w14:textId="77777777" w:rsidTr="00765882">
        <w:tc>
          <w:tcPr>
            <w:tcW w:w="1140" w:type="dxa"/>
          </w:tcPr>
          <w:p w14:paraId="1B4F1B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4D6612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18F6887C" w14:textId="77777777" w:rsidTr="00765882">
        <w:tc>
          <w:tcPr>
            <w:tcW w:w="1140" w:type="dxa"/>
          </w:tcPr>
          <w:p w14:paraId="76E5A81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0372AF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14:paraId="6C535ED7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1:除数地址</w:t>
            </w:r>
          </w:p>
          <w:p w14:paraId="556A51F2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14:paraId="1BE0C51C" w14:textId="6AD683DB" w:rsidR="00765882" w:rsidRPr="00F2550A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14:paraId="0373CD1B" w14:textId="77777777" w:rsidTr="00765882">
        <w:tc>
          <w:tcPr>
            <w:tcW w:w="1140" w:type="dxa"/>
          </w:tcPr>
          <w:p w14:paraId="44DEB13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E40B53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C90300C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53B16B5" w14:textId="77777777" w:rsidTr="00765882">
        <w:tc>
          <w:tcPr>
            <w:tcW w:w="1140" w:type="dxa"/>
          </w:tcPr>
          <w:p w14:paraId="128FE86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D4233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Const</w:t>
            </w:r>
          </w:p>
        </w:tc>
        <w:tc>
          <w:tcPr>
            <w:tcW w:w="2486" w:type="dxa"/>
          </w:tcPr>
          <w:p w14:paraId="2657E6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7E704DA" w14:textId="77777777" w:rsidTr="00765882">
        <w:tc>
          <w:tcPr>
            <w:tcW w:w="1140" w:type="dxa"/>
          </w:tcPr>
          <w:p w14:paraId="16E2ECE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1AA64663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2B824D0D" w14:textId="77777777" w:rsidTr="00765882">
        <w:tc>
          <w:tcPr>
            <w:tcW w:w="1140" w:type="dxa"/>
          </w:tcPr>
          <w:p w14:paraId="74B2049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664C19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F70229A" w14:textId="77777777" w:rsidTr="00765882">
        <w:tc>
          <w:tcPr>
            <w:tcW w:w="1140" w:type="dxa"/>
          </w:tcPr>
          <w:p w14:paraId="40D2A9D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D225D11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14:paraId="0A592AFA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1:常数</w:t>
            </w:r>
          </w:p>
          <w:p w14:paraId="19D25C1D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14:paraId="1607AC78" w14:textId="36248D37" w:rsidR="00765882" w:rsidRPr="00F2550A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14:paraId="182ABC0B" w14:textId="77777777" w:rsidTr="00765882">
        <w:tc>
          <w:tcPr>
            <w:tcW w:w="1140" w:type="dxa"/>
          </w:tcPr>
          <w:p w14:paraId="4BEC51D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40BEA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A7CA5B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2D9B97" w14:textId="77777777" w:rsidTr="00765882">
        <w:tc>
          <w:tcPr>
            <w:tcW w:w="1140" w:type="dxa"/>
          </w:tcPr>
          <w:p w14:paraId="5AED843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F70B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ecip_Float</w:t>
            </w:r>
          </w:p>
        </w:tc>
        <w:tc>
          <w:tcPr>
            <w:tcW w:w="2486" w:type="dxa"/>
          </w:tcPr>
          <w:p w14:paraId="7482EF9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875F1E1" w14:textId="77777777" w:rsidTr="00765882">
        <w:tc>
          <w:tcPr>
            <w:tcW w:w="1140" w:type="dxa"/>
          </w:tcPr>
          <w:p w14:paraId="16B6CAE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928143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5E5CDF0E" w14:textId="77777777" w:rsidTr="00765882">
        <w:tc>
          <w:tcPr>
            <w:tcW w:w="1140" w:type="dxa"/>
          </w:tcPr>
          <w:p w14:paraId="5FCD3F6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05ECDE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2E54468" w14:textId="77777777" w:rsidTr="00765882">
        <w:tc>
          <w:tcPr>
            <w:tcW w:w="1140" w:type="dxa"/>
          </w:tcPr>
          <w:p w14:paraId="2BE6173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149D5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74CB7E0" w14:textId="77777777" w:rsidTr="00765882">
        <w:tc>
          <w:tcPr>
            <w:tcW w:w="1140" w:type="dxa"/>
          </w:tcPr>
          <w:p w14:paraId="607E4B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19F8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36E0F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D1C79" w14:paraId="7DD0C3DF" w14:textId="77777777" w:rsidTr="00095258">
        <w:tc>
          <w:tcPr>
            <w:tcW w:w="1140" w:type="dxa"/>
          </w:tcPr>
          <w:p w14:paraId="08EC73CC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2231AD2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ecip_Float_Seq</w:t>
            </w:r>
          </w:p>
        </w:tc>
        <w:tc>
          <w:tcPr>
            <w:tcW w:w="2486" w:type="dxa"/>
          </w:tcPr>
          <w:p w14:paraId="47C8CF98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14:paraId="24EC2BD7" w14:textId="77777777" w:rsidTr="00095258">
        <w:tc>
          <w:tcPr>
            <w:tcW w:w="1140" w:type="dxa"/>
          </w:tcPr>
          <w:p w14:paraId="4CF7310E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221C76B" w14:textId="77777777" w:rsidR="00ED1C79" w:rsidRPr="00ED1C79" w:rsidRDefault="00ED1C79" w:rsidP="00095258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14:paraId="750E7B15" w14:textId="77777777" w:rsidTr="00095258">
        <w:tc>
          <w:tcPr>
            <w:tcW w:w="1140" w:type="dxa"/>
          </w:tcPr>
          <w:p w14:paraId="135A9406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ED7782" w14:textId="77777777" w:rsidR="00ED1C79" w:rsidRPr="00ED1C79" w:rsidRDefault="00ED1C79" w:rsidP="00095258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14:paraId="00F1436D" w14:textId="77777777" w:rsidTr="00095258">
        <w:tc>
          <w:tcPr>
            <w:tcW w:w="1140" w:type="dxa"/>
          </w:tcPr>
          <w:p w14:paraId="4794D20F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4B65FD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14:paraId="6E945AE5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lastRenderedPageBreak/>
              <w:t>RA1:输出序列地址</w:t>
            </w:r>
          </w:p>
          <w:p w14:paraId="4C70080A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14:paraId="4E853BB3" w14:textId="77777777" w:rsidTr="00095258">
        <w:tc>
          <w:tcPr>
            <w:tcW w:w="1140" w:type="dxa"/>
          </w:tcPr>
          <w:p w14:paraId="42B44D44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A050B0A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0755C1" w14:textId="74B0FE9D"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14:paraId="179AF0C1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9751EB1" w14:textId="77777777" w:rsidTr="00765882">
        <w:tc>
          <w:tcPr>
            <w:tcW w:w="1140" w:type="dxa"/>
          </w:tcPr>
          <w:p w14:paraId="2E12C8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1A7518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</w:t>
            </w:r>
          </w:p>
        </w:tc>
        <w:tc>
          <w:tcPr>
            <w:tcW w:w="2486" w:type="dxa"/>
          </w:tcPr>
          <w:p w14:paraId="2AF08D9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B3D2FA0" w14:textId="77777777" w:rsidTr="00765882">
        <w:tc>
          <w:tcPr>
            <w:tcW w:w="1140" w:type="dxa"/>
          </w:tcPr>
          <w:p w14:paraId="4D274CA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7B4B97F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D75F111" w14:textId="77777777" w:rsidTr="00765882">
        <w:tc>
          <w:tcPr>
            <w:tcW w:w="1140" w:type="dxa"/>
          </w:tcPr>
          <w:p w14:paraId="2558FBF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C63F44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23A330D9" w14:textId="77777777" w:rsidTr="00765882">
        <w:tc>
          <w:tcPr>
            <w:tcW w:w="1140" w:type="dxa"/>
          </w:tcPr>
          <w:p w14:paraId="00ADD91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6E1EE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3296F056" w14:textId="77777777" w:rsidTr="00765882">
        <w:tc>
          <w:tcPr>
            <w:tcW w:w="1140" w:type="dxa"/>
          </w:tcPr>
          <w:p w14:paraId="4695C00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9F4777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38ED56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qrt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000571C" w14:textId="77777777" w:rsidTr="00765882">
        <w:tc>
          <w:tcPr>
            <w:tcW w:w="1140" w:type="dxa"/>
          </w:tcPr>
          <w:p w14:paraId="799DB92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D57DE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_Seq</w:t>
            </w:r>
          </w:p>
        </w:tc>
        <w:tc>
          <w:tcPr>
            <w:tcW w:w="2486" w:type="dxa"/>
          </w:tcPr>
          <w:p w14:paraId="434C45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69A7ECB" w14:textId="77777777" w:rsidTr="00765882">
        <w:tc>
          <w:tcPr>
            <w:tcW w:w="1140" w:type="dxa"/>
          </w:tcPr>
          <w:p w14:paraId="081AB0E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3015EB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0FE5BEBB" w14:textId="77777777" w:rsidTr="00765882">
        <w:tc>
          <w:tcPr>
            <w:tcW w:w="1140" w:type="dxa"/>
          </w:tcPr>
          <w:p w14:paraId="4FFF316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C1800DC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0A7340B" w14:textId="77777777" w:rsidTr="00765882">
        <w:tc>
          <w:tcPr>
            <w:tcW w:w="1140" w:type="dxa"/>
          </w:tcPr>
          <w:p w14:paraId="7BD2D85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100D2C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14:paraId="69D61B29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1:输出序列地址</w:t>
            </w:r>
          </w:p>
          <w:p w14:paraId="738C18FA" w14:textId="55DCED5A" w:rsidR="00765882" w:rsidRPr="00F2550A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19A5A816" w14:textId="77777777" w:rsidTr="00765882">
        <w:tc>
          <w:tcPr>
            <w:tcW w:w="1140" w:type="dxa"/>
          </w:tcPr>
          <w:p w14:paraId="0984625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BD5D0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032E1ABB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3D45DCB" w14:textId="77777777" w:rsidTr="00765882">
        <w:tc>
          <w:tcPr>
            <w:tcW w:w="1140" w:type="dxa"/>
          </w:tcPr>
          <w:p w14:paraId="1AC4170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B44FF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736DBC0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0EA1BAA" w14:textId="77777777" w:rsidTr="00765882">
        <w:tc>
          <w:tcPr>
            <w:tcW w:w="1140" w:type="dxa"/>
          </w:tcPr>
          <w:p w14:paraId="151F26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1738C7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399A4B6F" w14:textId="77777777" w:rsidTr="00765882">
        <w:tc>
          <w:tcPr>
            <w:tcW w:w="1140" w:type="dxa"/>
          </w:tcPr>
          <w:p w14:paraId="3033F56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5AC73D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1E45A252" w14:textId="77777777" w:rsidTr="00765882">
        <w:tc>
          <w:tcPr>
            <w:tcW w:w="1140" w:type="dxa"/>
          </w:tcPr>
          <w:p w14:paraId="6F4CC2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F6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01B6270F" w14:textId="77777777" w:rsidTr="00765882">
        <w:tc>
          <w:tcPr>
            <w:tcW w:w="1140" w:type="dxa"/>
          </w:tcPr>
          <w:p w14:paraId="7070F70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8C1E68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40525A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CD3BBA1" w14:textId="77777777" w:rsidTr="00765882">
        <w:tc>
          <w:tcPr>
            <w:tcW w:w="1140" w:type="dxa"/>
          </w:tcPr>
          <w:p w14:paraId="1481F17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818B6B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4725B6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4089434" w14:textId="77777777" w:rsidTr="00765882">
        <w:tc>
          <w:tcPr>
            <w:tcW w:w="1140" w:type="dxa"/>
          </w:tcPr>
          <w:p w14:paraId="31D1CF0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9001A94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EFCB7B" w14:textId="77777777" w:rsidTr="00765882">
        <w:tc>
          <w:tcPr>
            <w:tcW w:w="1140" w:type="dxa"/>
          </w:tcPr>
          <w:p w14:paraId="082A731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F8D4DD5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BD1CA8B" w14:textId="77777777" w:rsidTr="00765882">
        <w:tc>
          <w:tcPr>
            <w:tcW w:w="1140" w:type="dxa"/>
          </w:tcPr>
          <w:p w14:paraId="6C5E051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661A64B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14:paraId="6B353222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14:paraId="496326BC" w14:textId="72D1269A" w:rsidR="00765882" w:rsidRPr="00F2550A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05B85E13" w14:textId="77777777" w:rsidTr="00765882">
        <w:tc>
          <w:tcPr>
            <w:tcW w:w="1140" w:type="dxa"/>
          </w:tcPr>
          <w:p w14:paraId="3A5424F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91A018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CFDB8D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CE3307F" w14:textId="77777777" w:rsidTr="00765882">
        <w:tc>
          <w:tcPr>
            <w:tcW w:w="1140" w:type="dxa"/>
          </w:tcPr>
          <w:p w14:paraId="7CA839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CBDCA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13710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8BD80E7" w14:textId="77777777" w:rsidTr="00765882">
        <w:tc>
          <w:tcPr>
            <w:tcW w:w="1140" w:type="dxa"/>
          </w:tcPr>
          <w:p w14:paraId="52C838C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6637E0F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48B7A0E3" w14:textId="77777777" w:rsidTr="00765882">
        <w:tc>
          <w:tcPr>
            <w:tcW w:w="1140" w:type="dxa"/>
          </w:tcPr>
          <w:p w14:paraId="6906E15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80025D1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F2DA694" w14:textId="77777777" w:rsidTr="00765882">
        <w:tc>
          <w:tcPr>
            <w:tcW w:w="1140" w:type="dxa"/>
          </w:tcPr>
          <w:p w14:paraId="47A3F5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1816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76B049C5" w14:textId="77777777" w:rsidTr="00765882">
        <w:tc>
          <w:tcPr>
            <w:tcW w:w="1140" w:type="dxa"/>
          </w:tcPr>
          <w:p w14:paraId="255C6C1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AB462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043E5A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AE09B07" w14:textId="77777777" w:rsidTr="00095258">
        <w:tc>
          <w:tcPr>
            <w:tcW w:w="1140" w:type="dxa"/>
          </w:tcPr>
          <w:p w14:paraId="47CDB32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95F7CB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1F408FF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74AE253" w14:textId="77777777" w:rsidTr="00095258">
        <w:tc>
          <w:tcPr>
            <w:tcW w:w="1140" w:type="dxa"/>
          </w:tcPr>
          <w:p w14:paraId="65A8254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EAABE13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3A92DB80" w14:textId="77777777" w:rsidTr="00095258">
        <w:tc>
          <w:tcPr>
            <w:tcW w:w="1140" w:type="dxa"/>
          </w:tcPr>
          <w:p w14:paraId="0ED97B1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8533130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E91A6B8" w14:textId="77777777" w:rsidTr="00095258">
        <w:tc>
          <w:tcPr>
            <w:tcW w:w="1140" w:type="dxa"/>
          </w:tcPr>
          <w:p w14:paraId="2EFB87E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29990E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585965B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89F9E8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00AE78A3" w14:textId="77777777" w:rsidTr="00095258">
        <w:tc>
          <w:tcPr>
            <w:tcW w:w="1140" w:type="dxa"/>
          </w:tcPr>
          <w:p w14:paraId="54B596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54CDC5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056B612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2282590" w14:textId="77777777" w:rsidTr="00095258">
        <w:tc>
          <w:tcPr>
            <w:tcW w:w="1140" w:type="dxa"/>
          </w:tcPr>
          <w:p w14:paraId="5993948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DB4CE2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6C54F42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5CBB532" w14:textId="77777777" w:rsidTr="00095258">
        <w:tc>
          <w:tcPr>
            <w:tcW w:w="1140" w:type="dxa"/>
          </w:tcPr>
          <w:p w14:paraId="2935B63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C9D3375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3D837D45" w14:textId="77777777" w:rsidTr="00095258">
        <w:tc>
          <w:tcPr>
            <w:tcW w:w="1140" w:type="dxa"/>
          </w:tcPr>
          <w:p w14:paraId="72F300A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F6CD710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634A06F" w14:textId="77777777" w:rsidTr="00095258">
        <w:tc>
          <w:tcPr>
            <w:tcW w:w="1140" w:type="dxa"/>
          </w:tcPr>
          <w:p w14:paraId="78698EA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92FE5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BEA9CE4" w14:textId="77777777" w:rsidTr="00095258">
        <w:tc>
          <w:tcPr>
            <w:tcW w:w="1140" w:type="dxa"/>
          </w:tcPr>
          <w:p w14:paraId="7BFB7EB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A391BC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7291D8A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F4E5070" w14:textId="77777777" w:rsidTr="00095258">
        <w:tc>
          <w:tcPr>
            <w:tcW w:w="1140" w:type="dxa"/>
          </w:tcPr>
          <w:p w14:paraId="60325C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1F43B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5574DCF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41BE83F" w14:textId="77777777" w:rsidTr="00095258">
        <w:tc>
          <w:tcPr>
            <w:tcW w:w="1140" w:type="dxa"/>
          </w:tcPr>
          <w:p w14:paraId="7A70CEE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BF25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9816C8A" w14:textId="77777777" w:rsidTr="00095258">
        <w:tc>
          <w:tcPr>
            <w:tcW w:w="1140" w:type="dxa"/>
          </w:tcPr>
          <w:p w14:paraId="7DA9A0B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F88430E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79B078F" w14:textId="77777777" w:rsidTr="00095258">
        <w:tc>
          <w:tcPr>
            <w:tcW w:w="1140" w:type="dxa"/>
          </w:tcPr>
          <w:p w14:paraId="552DDF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BD48A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03CAFCC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1D5100D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77D59DFE" w14:textId="77777777" w:rsidTr="00095258">
        <w:tc>
          <w:tcPr>
            <w:tcW w:w="1140" w:type="dxa"/>
          </w:tcPr>
          <w:p w14:paraId="217DDA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43A337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91B0EFC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6507997" w14:textId="77777777" w:rsidTr="00095258">
        <w:tc>
          <w:tcPr>
            <w:tcW w:w="1140" w:type="dxa"/>
          </w:tcPr>
          <w:p w14:paraId="7E1AC1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7196D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Float</w:t>
            </w:r>
          </w:p>
        </w:tc>
        <w:tc>
          <w:tcPr>
            <w:tcW w:w="2486" w:type="dxa"/>
          </w:tcPr>
          <w:p w14:paraId="17B498A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8C9C812" w14:textId="77777777" w:rsidTr="00095258">
        <w:tc>
          <w:tcPr>
            <w:tcW w:w="1140" w:type="dxa"/>
          </w:tcPr>
          <w:p w14:paraId="5855373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3372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42460557" w14:textId="77777777" w:rsidTr="00095258">
        <w:tc>
          <w:tcPr>
            <w:tcW w:w="1140" w:type="dxa"/>
          </w:tcPr>
          <w:p w14:paraId="000D413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78AC8C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4E98A6A" w14:textId="77777777" w:rsidTr="00095258">
        <w:tc>
          <w:tcPr>
            <w:tcW w:w="1140" w:type="dxa"/>
          </w:tcPr>
          <w:p w14:paraId="1347A9D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4AD56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5E75F8B6" w14:textId="77777777" w:rsidTr="00095258">
        <w:tc>
          <w:tcPr>
            <w:tcW w:w="1140" w:type="dxa"/>
          </w:tcPr>
          <w:p w14:paraId="7E6FCE9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56292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ED350C1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7A571C0" w14:textId="77777777" w:rsidTr="00095258">
        <w:tc>
          <w:tcPr>
            <w:tcW w:w="1140" w:type="dxa"/>
          </w:tcPr>
          <w:p w14:paraId="3BCDF8D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7D147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62A24E5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CB33809" w14:textId="77777777" w:rsidTr="00095258">
        <w:tc>
          <w:tcPr>
            <w:tcW w:w="1140" w:type="dxa"/>
          </w:tcPr>
          <w:p w14:paraId="710981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14A8D9A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76E8186E" w14:textId="77777777" w:rsidTr="00095258">
        <w:tc>
          <w:tcPr>
            <w:tcW w:w="1140" w:type="dxa"/>
          </w:tcPr>
          <w:p w14:paraId="72796C9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48977B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2EEF20E" w14:textId="77777777" w:rsidTr="00095258">
        <w:tc>
          <w:tcPr>
            <w:tcW w:w="1140" w:type="dxa"/>
          </w:tcPr>
          <w:p w14:paraId="40FE30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29727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BCFFEF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5748A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154E80AB" w14:textId="77777777" w:rsidTr="00095258">
        <w:tc>
          <w:tcPr>
            <w:tcW w:w="1140" w:type="dxa"/>
          </w:tcPr>
          <w:p w14:paraId="63C8CBF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9469F0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FAAE66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B87311E" w14:textId="77777777" w:rsidTr="00095258">
        <w:tc>
          <w:tcPr>
            <w:tcW w:w="1140" w:type="dxa"/>
          </w:tcPr>
          <w:p w14:paraId="5A55E5C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C5D77A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</w:t>
            </w:r>
          </w:p>
        </w:tc>
        <w:tc>
          <w:tcPr>
            <w:tcW w:w="2486" w:type="dxa"/>
          </w:tcPr>
          <w:p w14:paraId="18C3685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8848E90" w14:textId="77777777" w:rsidTr="00095258">
        <w:tc>
          <w:tcPr>
            <w:tcW w:w="1140" w:type="dxa"/>
          </w:tcPr>
          <w:p w14:paraId="2C741F5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E4405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6A1B79ED" w14:textId="77777777" w:rsidTr="00095258">
        <w:tc>
          <w:tcPr>
            <w:tcW w:w="1140" w:type="dxa"/>
          </w:tcPr>
          <w:p w14:paraId="505DFF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10EA6A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DCAAB79" w14:textId="77777777" w:rsidTr="00095258">
        <w:tc>
          <w:tcPr>
            <w:tcW w:w="1140" w:type="dxa"/>
          </w:tcPr>
          <w:p w14:paraId="3B217A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E682E7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E8E3EB2" w14:textId="77777777" w:rsidTr="00095258">
        <w:tc>
          <w:tcPr>
            <w:tcW w:w="1140" w:type="dxa"/>
          </w:tcPr>
          <w:p w14:paraId="7321158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7449ED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208336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5416BBF" w14:textId="77777777" w:rsidTr="00095258">
        <w:tc>
          <w:tcPr>
            <w:tcW w:w="1140" w:type="dxa"/>
          </w:tcPr>
          <w:p w14:paraId="7FA85F9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6708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_Seq</w:t>
            </w:r>
          </w:p>
        </w:tc>
        <w:tc>
          <w:tcPr>
            <w:tcW w:w="2486" w:type="dxa"/>
          </w:tcPr>
          <w:p w14:paraId="00B0AF4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F2D517B" w14:textId="77777777" w:rsidTr="00095258">
        <w:tc>
          <w:tcPr>
            <w:tcW w:w="1140" w:type="dxa"/>
          </w:tcPr>
          <w:p w14:paraId="09CF4B4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873C9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2C005BF9" w14:textId="77777777" w:rsidTr="00095258">
        <w:tc>
          <w:tcPr>
            <w:tcW w:w="1140" w:type="dxa"/>
          </w:tcPr>
          <w:p w14:paraId="589B8FE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2ECA84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3FD5400" w14:textId="77777777" w:rsidTr="00095258">
        <w:tc>
          <w:tcPr>
            <w:tcW w:w="1140" w:type="dxa"/>
          </w:tcPr>
          <w:p w14:paraId="24D531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1D617D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D5E370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1271D4C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</w:tc>
      </w:tr>
      <w:tr w:rsidR="00F62D5E" w:rsidRPr="00F62D5E" w14:paraId="34AE67B7" w14:textId="77777777" w:rsidTr="00095258">
        <w:tc>
          <w:tcPr>
            <w:tcW w:w="1140" w:type="dxa"/>
          </w:tcPr>
          <w:p w14:paraId="188C5F3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5C2C907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1CDAC7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00361A8" w14:textId="77777777" w:rsidTr="00095258">
        <w:tc>
          <w:tcPr>
            <w:tcW w:w="1140" w:type="dxa"/>
          </w:tcPr>
          <w:p w14:paraId="6A5D90D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8B6D5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59EF65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58D1F21" w14:textId="77777777" w:rsidTr="00095258">
        <w:tc>
          <w:tcPr>
            <w:tcW w:w="1140" w:type="dxa"/>
          </w:tcPr>
          <w:p w14:paraId="2CC6590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512F37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14:paraId="6BF84211" w14:textId="77777777" w:rsidTr="00095258">
        <w:tc>
          <w:tcPr>
            <w:tcW w:w="1140" w:type="dxa"/>
          </w:tcPr>
          <w:p w14:paraId="21F0202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0DAED1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FDE9E87" w14:textId="77777777" w:rsidTr="00095258">
        <w:tc>
          <w:tcPr>
            <w:tcW w:w="1140" w:type="dxa"/>
          </w:tcPr>
          <w:p w14:paraId="2E0B849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AEA0C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28AF2A6C" w14:textId="77777777" w:rsidTr="00095258">
        <w:tc>
          <w:tcPr>
            <w:tcW w:w="1140" w:type="dxa"/>
          </w:tcPr>
          <w:p w14:paraId="2A74888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3A62A3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2FB36EA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478EEFF3" w14:textId="77777777" w:rsidTr="00095258">
        <w:tc>
          <w:tcPr>
            <w:tcW w:w="1140" w:type="dxa"/>
          </w:tcPr>
          <w:p w14:paraId="5A76AC5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BF41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6535446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9BF7EA6" w14:textId="77777777" w:rsidTr="00095258">
        <w:tc>
          <w:tcPr>
            <w:tcW w:w="1140" w:type="dxa"/>
          </w:tcPr>
          <w:p w14:paraId="51981BC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36DE38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14:paraId="754B97FA" w14:textId="77777777" w:rsidTr="00095258">
        <w:tc>
          <w:tcPr>
            <w:tcW w:w="1140" w:type="dxa"/>
          </w:tcPr>
          <w:p w14:paraId="026A8BC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C806911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3F71F1A" w14:textId="77777777" w:rsidTr="00095258">
        <w:tc>
          <w:tcPr>
            <w:tcW w:w="1140" w:type="dxa"/>
          </w:tcPr>
          <w:p w14:paraId="70124AC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8CAAE8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629702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634D5B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795FFFA5" w14:textId="77777777" w:rsidTr="00095258">
        <w:tc>
          <w:tcPr>
            <w:tcW w:w="1140" w:type="dxa"/>
          </w:tcPr>
          <w:p w14:paraId="7A70F1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9F0790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2DF51A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50A6F9D" w14:textId="77777777" w:rsidTr="00095258">
        <w:tc>
          <w:tcPr>
            <w:tcW w:w="1140" w:type="dxa"/>
          </w:tcPr>
          <w:p w14:paraId="7C4D5A0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E84767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AC1BA0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8E33170" w14:textId="77777777" w:rsidTr="00095258">
        <w:tc>
          <w:tcPr>
            <w:tcW w:w="1140" w:type="dxa"/>
          </w:tcPr>
          <w:p w14:paraId="2C68C88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AE2C66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14:paraId="1586D4CD" w14:textId="77777777" w:rsidTr="00095258">
        <w:tc>
          <w:tcPr>
            <w:tcW w:w="1140" w:type="dxa"/>
          </w:tcPr>
          <w:p w14:paraId="3EECA0D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6E2CAB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26128F0" w14:textId="77777777" w:rsidTr="00095258">
        <w:tc>
          <w:tcPr>
            <w:tcW w:w="1140" w:type="dxa"/>
          </w:tcPr>
          <w:p w14:paraId="709E708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9508DE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0E3A845F" w14:textId="77777777" w:rsidTr="00095258">
        <w:tc>
          <w:tcPr>
            <w:tcW w:w="1140" w:type="dxa"/>
          </w:tcPr>
          <w:p w14:paraId="146C84B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2C07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5F4EABA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FA8F274" w14:textId="77777777" w:rsidTr="00095258">
        <w:tc>
          <w:tcPr>
            <w:tcW w:w="1140" w:type="dxa"/>
          </w:tcPr>
          <w:p w14:paraId="4FDDE6F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EF191A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646E89C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064BF3E" w14:textId="77777777" w:rsidTr="00095258">
        <w:tc>
          <w:tcPr>
            <w:tcW w:w="1140" w:type="dxa"/>
          </w:tcPr>
          <w:p w14:paraId="0F6A57C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B769D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14:paraId="10502154" w14:textId="77777777" w:rsidTr="00095258">
        <w:tc>
          <w:tcPr>
            <w:tcW w:w="1140" w:type="dxa"/>
          </w:tcPr>
          <w:p w14:paraId="340968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FA81BD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0BC46A6" w14:textId="77777777" w:rsidTr="00095258">
        <w:tc>
          <w:tcPr>
            <w:tcW w:w="1140" w:type="dxa"/>
          </w:tcPr>
          <w:p w14:paraId="6D1B5C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DA70B9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1C750B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14CF76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11B0748B" w14:textId="77777777" w:rsidTr="00095258">
        <w:tc>
          <w:tcPr>
            <w:tcW w:w="1140" w:type="dxa"/>
          </w:tcPr>
          <w:p w14:paraId="21EEF71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8919D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973B783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ultiSum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25672CE" w14:textId="77777777" w:rsidTr="00095258">
        <w:tc>
          <w:tcPr>
            <w:tcW w:w="1140" w:type="dxa"/>
          </w:tcPr>
          <w:p w14:paraId="2753ED3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C01B8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ultiSum_Float</w:t>
            </w:r>
          </w:p>
        </w:tc>
        <w:tc>
          <w:tcPr>
            <w:tcW w:w="2486" w:type="dxa"/>
          </w:tcPr>
          <w:p w14:paraId="39ED5E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76D25FD" w14:textId="77777777" w:rsidTr="00095258">
        <w:tc>
          <w:tcPr>
            <w:tcW w:w="1140" w:type="dxa"/>
          </w:tcPr>
          <w:p w14:paraId="297F46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B1BB5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14:paraId="690DB9E9" w14:textId="77777777" w:rsidTr="00095258">
        <w:tc>
          <w:tcPr>
            <w:tcW w:w="1140" w:type="dxa"/>
          </w:tcPr>
          <w:p w14:paraId="415740E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B612678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F4A2EB3" w14:textId="77777777" w:rsidTr="00095258">
        <w:tc>
          <w:tcPr>
            <w:tcW w:w="1140" w:type="dxa"/>
          </w:tcPr>
          <w:p w14:paraId="4EA2043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3887E93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510B219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14:paraId="3314C8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14:paraId="50F88095" w14:textId="77777777" w:rsidTr="00095258">
        <w:tc>
          <w:tcPr>
            <w:tcW w:w="1140" w:type="dxa"/>
          </w:tcPr>
          <w:p w14:paraId="1BEE5C6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5C7B7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69A87F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ax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ABCB43A" w14:textId="77777777" w:rsidTr="00095258">
        <w:tc>
          <w:tcPr>
            <w:tcW w:w="1140" w:type="dxa"/>
          </w:tcPr>
          <w:p w14:paraId="3871FE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320A9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ax_Float</w:t>
            </w:r>
          </w:p>
        </w:tc>
        <w:tc>
          <w:tcPr>
            <w:tcW w:w="2486" w:type="dxa"/>
          </w:tcPr>
          <w:p w14:paraId="02CC82A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74523A9" w14:textId="77777777" w:rsidTr="00095258">
        <w:tc>
          <w:tcPr>
            <w:tcW w:w="1140" w:type="dxa"/>
          </w:tcPr>
          <w:p w14:paraId="345B0F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6BD13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89BF263" w14:textId="77777777" w:rsidTr="00095258">
        <w:tc>
          <w:tcPr>
            <w:tcW w:w="1140" w:type="dxa"/>
          </w:tcPr>
          <w:p w14:paraId="1275E29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F826650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22D6E95" w14:textId="77777777" w:rsidTr="00095258">
        <w:tc>
          <w:tcPr>
            <w:tcW w:w="1140" w:type="dxa"/>
          </w:tcPr>
          <w:p w14:paraId="71AEAC4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515459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2C1A90B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14:paraId="7A83AB07" w14:textId="77777777" w:rsidTr="00095258">
        <w:tc>
          <w:tcPr>
            <w:tcW w:w="1140" w:type="dxa"/>
          </w:tcPr>
          <w:p w14:paraId="73F7F7E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EE7ED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84537F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3C8B72F" w14:textId="77777777" w:rsidTr="00095258">
        <w:tc>
          <w:tcPr>
            <w:tcW w:w="1140" w:type="dxa"/>
          </w:tcPr>
          <w:p w14:paraId="02809B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ACC14C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224533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C457E19" w14:textId="77777777" w:rsidTr="00095258">
        <w:tc>
          <w:tcPr>
            <w:tcW w:w="1140" w:type="dxa"/>
          </w:tcPr>
          <w:p w14:paraId="5628799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CE595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33C3D8C" w14:textId="77777777" w:rsidTr="00095258">
        <w:tc>
          <w:tcPr>
            <w:tcW w:w="1140" w:type="dxa"/>
          </w:tcPr>
          <w:p w14:paraId="010360B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9A2524D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C09A06D" w14:textId="77777777" w:rsidTr="00095258">
        <w:tc>
          <w:tcPr>
            <w:tcW w:w="1140" w:type="dxa"/>
          </w:tcPr>
          <w:p w14:paraId="191206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3977E2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45D088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14:paraId="60723121" w14:textId="77777777" w:rsidTr="00095258">
        <w:tc>
          <w:tcPr>
            <w:tcW w:w="1140" w:type="dxa"/>
          </w:tcPr>
          <w:p w14:paraId="485C671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BECA4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17D3B2C1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074759A" w14:textId="77777777" w:rsidTr="00095258">
        <w:tc>
          <w:tcPr>
            <w:tcW w:w="1140" w:type="dxa"/>
          </w:tcPr>
          <w:p w14:paraId="2F7D61F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8232D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ean_Float</w:t>
            </w:r>
          </w:p>
        </w:tc>
        <w:tc>
          <w:tcPr>
            <w:tcW w:w="2486" w:type="dxa"/>
          </w:tcPr>
          <w:p w14:paraId="78953DE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083E47C" w14:textId="77777777" w:rsidTr="00095258">
        <w:tc>
          <w:tcPr>
            <w:tcW w:w="1140" w:type="dxa"/>
          </w:tcPr>
          <w:p w14:paraId="5ED04EB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8689E0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E9AAF05" w14:textId="77777777" w:rsidTr="00095258">
        <w:tc>
          <w:tcPr>
            <w:tcW w:w="1140" w:type="dxa"/>
          </w:tcPr>
          <w:p w14:paraId="3EE156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5CC6DB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A367D48" w14:textId="77777777" w:rsidTr="00095258">
        <w:tc>
          <w:tcPr>
            <w:tcW w:w="1140" w:type="dxa"/>
          </w:tcPr>
          <w:p w14:paraId="3F3937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2507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5496DA0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0A02C1CB" w14:textId="77777777" w:rsidTr="00095258">
        <w:tc>
          <w:tcPr>
            <w:tcW w:w="1140" w:type="dxa"/>
          </w:tcPr>
          <w:p w14:paraId="577104F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5D8D2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6D12EE3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02BA88D" w14:textId="77777777" w:rsidTr="00095258">
        <w:tc>
          <w:tcPr>
            <w:tcW w:w="1140" w:type="dxa"/>
          </w:tcPr>
          <w:p w14:paraId="42007F6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8244A1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Mean_Float</w:t>
            </w:r>
          </w:p>
        </w:tc>
        <w:tc>
          <w:tcPr>
            <w:tcW w:w="2486" w:type="dxa"/>
          </w:tcPr>
          <w:p w14:paraId="133B2CA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74978C5" w14:textId="77777777" w:rsidTr="00095258">
        <w:tc>
          <w:tcPr>
            <w:tcW w:w="1140" w:type="dxa"/>
          </w:tcPr>
          <w:p w14:paraId="05EE0C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85F9E5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23C33620" w14:textId="77777777" w:rsidTr="00095258">
        <w:tc>
          <w:tcPr>
            <w:tcW w:w="1140" w:type="dxa"/>
          </w:tcPr>
          <w:p w14:paraId="48AAF4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6967E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52A2AEA" w14:textId="77777777" w:rsidTr="00095258">
        <w:tc>
          <w:tcPr>
            <w:tcW w:w="1140" w:type="dxa"/>
          </w:tcPr>
          <w:p w14:paraId="130028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80FCD1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613C663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21E7567E" w14:textId="77777777" w:rsidTr="00095258">
        <w:tc>
          <w:tcPr>
            <w:tcW w:w="1140" w:type="dxa"/>
          </w:tcPr>
          <w:p w14:paraId="1DBD32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E3A695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FFB92F" w14:textId="719D3308"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4" w:name="_Toc46909130"/>
      <w:r>
        <w:rPr>
          <w:rFonts w:hint="eastAsia"/>
          <w:sz w:val="30"/>
        </w:rPr>
        <w:lastRenderedPageBreak/>
        <w:t>iir</w:t>
      </w:r>
      <w:r w:rsidR="009E38D3">
        <w:rPr>
          <w:sz w:val="30"/>
        </w:rPr>
        <w:t>.h</w:t>
      </w:r>
      <w:bookmarkEnd w:id="24"/>
    </w:p>
    <w:p w14:paraId="20B45EDA" w14:textId="559F248B"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14:paraId="4D703902" w14:textId="49DAC3F3"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675E" w:rsidRPr="00F2550A" w14:paraId="5443BEDF" w14:textId="77777777" w:rsidTr="00AA709A">
        <w:tc>
          <w:tcPr>
            <w:tcW w:w="1140" w:type="dxa"/>
          </w:tcPr>
          <w:p w14:paraId="6547E202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1B6503B" w14:textId="539421AC"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14:paraId="1A309152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14:paraId="698AD6B0" w14:textId="77777777" w:rsidTr="00AA709A">
        <w:tc>
          <w:tcPr>
            <w:tcW w:w="1140" w:type="dxa"/>
          </w:tcPr>
          <w:p w14:paraId="45FE40CF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6093032" w14:textId="64D2015E" w:rsidR="00BD675E" w:rsidRPr="00F2550A" w:rsidRDefault="004060CA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14:paraId="3D64535D" w14:textId="77777777" w:rsidTr="00AA709A">
        <w:tc>
          <w:tcPr>
            <w:tcW w:w="1140" w:type="dxa"/>
          </w:tcPr>
          <w:p w14:paraId="0E5B06B1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51C653A" w14:textId="1D0F96E1" w:rsidR="00BD675E" w:rsidRPr="00F2550A" w:rsidRDefault="00AF09F4" w:rsidP="00AA709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14:paraId="778B496A" w14:textId="77777777" w:rsidTr="00AA709A">
        <w:tc>
          <w:tcPr>
            <w:tcW w:w="1140" w:type="dxa"/>
          </w:tcPr>
          <w:p w14:paraId="4CDEE2D6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F96B554" w14:textId="0FB253CF"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14:paraId="2D497E9E" w14:textId="73B707D7" w:rsidR="00BD675E" w:rsidRPr="00F2550A" w:rsidRDefault="00AF09F4" w:rsidP="00AF09F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14:paraId="5D534B52" w14:textId="77777777" w:rsidTr="00AA709A">
        <w:tc>
          <w:tcPr>
            <w:tcW w:w="1140" w:type="dxa"/>
          </w:tcPr>
          <w:p w14:paraId="358C556E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3B6226B" w14:textId="4E6800B1" w:rsidR="00BD675E" w:rsidRPr="00F2550A" w:rsidRDefault="00571974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14:paraId="62D5B195" w14:textId="0D7E045B"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14:paraId="7C6C7822" w14:textId="655B0314"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34A6C" w:rsidRPr="00F2550A" w14:paraId="40913F3A" w14:textId="77777777" w:rsidTr="00AA709A">
        <w:tc>
          <w:tcPr>
            <w:tcW w:w="1140" w:type="dxa"/>
          </w:tcPr>
          <w:p w14:paraId="6849A397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15BFC7" w14:textId="2AC64C11" w:rsidR="00D34A6C" w:rsidRPr="00F2550A" w:rsidRDefault="00D34A6C" w:rsidP="00AA709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14:paraId="196B3306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14:paraId="069DF19D" w14:textId="77777777" w:rsidTr="00AA709A">
        <w:tc>
          <w:tcPr>
            <w:tcW w:w="1140" w:type="dxa"/>
          </w:tcPr>
          <w:p w14:paraId="1F3369F1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73FC2C" w14:textId="50D4350C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14:paraId="64E1F7D1" w14:textId="77777777" w:rsidTr="00AA709A">
        <w:tc>
          <w:tcPr>
            <w:tcW w:w="1140" w:type="dxa"/>
          </w:tcPr>
          <w:p w14:paraId="744ACE67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DD325C" w14:textId="77777777" w:rsidR="00D34A6C" w:rsidRPr="00F2550A" w:rsidRDefault="00D34A6C" w:rsidP="00AA709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14:paraId="204D0131" w14:textId="77777777" w:rsidTr="00AA709A">
        <w:tc>
          <w:tcPr>
            <w:tcW w:w="1140" w:type="dxa"/>
          </w:tcPr>
          <w:p w14:paraId="4BED0BA1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918F85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14:paraId="793BDFF1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14:paraId="090B1FB5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14:paraId="48C3F2F8" w14:textId="0F5B2C38" w:rsidR="00D34A6C" w:rsidRPr="00F2550A" w:rsidRDefault="002E4141" w:rsidP="002E414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14:paraId="312A1D61" w14:textId="77777777" w:rsidTr="00AA709A">
        <w:tc>
          <w:tcPr>
            <w:tcW w:w="1140" w:type="dxa"/>
          </w:tcPr>
          <w:p w14:paraId="45337A42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2E61E6D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好系数</w:t>
            </w:r>
          </w:p>
        </w:tc>
      </w:tr>
    </w:tbl>
    <w:p w14:paraId="37B5EDA7" w14:textId="77777777"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7D57324E" w14:textId="5BCE7E2B"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06D36" w:rsidRPr="00F2550A" w14:paraId="37A64A5F" w14:textId="77777777" w:rsidTr="00AA709A">
        <w:tc>
          <w:tcPr>
            <w:tcW w:w="1140" w:type="dxa"/>
          </w:tcPr>
          <w:p w14:paraId="1531D4B2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B97BF8" w14:textId="00E9C00C" w:rsidR="00E06D36" w:rsidRPr="00F2550A" w:rsidRDefault="00E06D36" w:rsidP="00AA709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14:paraId="6DD5A19F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14:paraId="774DA078" w14:textId="77777777" w:rsidTr="00AA709A">
        <w:tc>
          <w:tcPr>
            <w:tcW w:w="1140" w:type="dxa"/>
          </w:tcPr>
          <w:p w14:paraId="017FF0DD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47F34D" w14:textId="3E4E1C80" w:rsidR="00E06D36" w:rsidRPr="00F2550A" w:rsidRDefault="00A23AA2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14:paraId="39AAC3E9" w14:textId="77777777" w:rsidTr="00AA709A">
        <w:tc>
          <w:tcPr>
            <w:tcW w:w="1140" w:type="dxa"/>
          </w:tcPr>
          <w:p w14:paraId="78121C94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9DF6175" w14:textId="77777777" w:rsidR="00E06D36" w:rsidRPr="00F2550A" w:rsidRDefault="00E06D36" w:rsidP="00AA709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773A7A37" w14:textId="77777777" w:rsidTr="00AA709A">
        <w:tc>
          <w:tcPr>
            <w:tcW w:w="1140" w:type="dxa"/>
          </w:tcPr>
          <w:p w14:paraId="672A8587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615A3D2" w14:textId="674AE7E4" w:rsidR="00E06D36" w:rsidRPr="00F2550A" w:rsidRDefault="006360A8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675738C3" w14:textId="77777777" w:rsidTr="00AA709A">
        <w:tc>
          <w:tcPr>
            <w:tcW w:w="1140" w:type="dxa"/>
          </w:tcPr>
          <w:p w14:paraId="196F8266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EA449D" w14:textId="4790850F" w:rsidR="00E06D36" w:rsidRPr="00F2550A" w:rsidRDefault="00747D28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14:paraId="45125E13" w14:textId="77777777"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6BE59636" w14:textId="730294C6"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C012DF" w:rsidRPr="00F2550A" w14:paraId="068C6D07" w14:textId="77777777" w:rsidTr="00AA709A">
        <w:tc>
          <w:tcPr>
            <w:tcW w:w="1140" w:type="dxa"/>
          </w:tcPr>
          <w:p w14:paraId="61C07633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F83619D" w14:textId="2D99C092" w:rsidR="00C012DF" w:rsidRPr="00F2550A" w:rsidRDefault="00C012DF" w:rsidP="00AA709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14:paraId="5E448AC4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14:paraId="43A7CB7B" w14:textId="77777777" w:rsidTr="00AA709A">
        <w:tc>
          <w:tcPr>
            <w:tcW w:w="1140" w:type="dxa"/>
          </w:tcPr>
          <w:p w14:paraId="543F67A1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776D46" w14:textId="30B84226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14:paraId="4DAC0164" w14:textId="77777777" w:rsidTr="00AA709A">
        <w:tc>
          <w:tcPr>
            <w:tcW w:w="1140" w:type="dxa"/>
          </w:tcPr>
          <w:p w14:paraId="1735F83D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C810BBD" w14:textId="77777777" w:rsidR="00C012DF" w:rsidRPr="00F2550A" w:rsidRDefault="00C012DF" w:rsidP="00AA709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797E0324" w14:textId="77777777" w:rsidTr="00AA709A">
        <w:tc>
          <w:tcPr>
            <w:tcW w:w="1140" w:type="dxa"/>
          </w:tcPr>
          <w:p w14:paraId="5ABE27DA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C0BBDD2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0AF050E4" w14:textId="77777777" w:rsidTr="00AA709A">
        <w:tc>
          <w:tcPr>
            <w:tcW w:w="1140" w:type="dxa"/>
          </w:tcPr>
          <w:p w14:paraId="724B84D2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335929" w14:textId="0328763D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14:paraId="405BE9E2" w14:textId="77777777"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0C7D7261" w14:textId="77777777"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14:paraId="3679DEFE" w14:textId="77777777" w:rsidR="00D34A6C" w:rsidRPr="00E06D36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3B0A96D8" w14:textId="77777777"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14:paraId="20499DA9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433210EB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2BFEDDF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AD26728" w14:textId="77777777" w:rsidR="00FC7EEE" w:rsidRDefault="00FC7EEE" w:rsidP="00CA3715">
      <w:pPr>
        <w:ind w:firstLine="480"/>
      </w:pPr>
      <w:r>
        <w:separator/>
      </w:r>
    </w:p>
  </w:endnote>
  <w:endnote w:type="continuationSeparator" w:id="0">
    <w:p w14:paraId="3E1004DA" w14:textId="77777777" w:rsidR="00FC7EEE" w:rsidRDefault="00FC7EEE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22AE7D" w14:textId="77777777" w:rsidR="00751CAC" w:rsidRDefault="00751CAC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EndPr/>
    <w:sdtContent>
      <w:p w14:paraId="33F94F0B" w14:textId="660C6586" w:rsidR="005112FC" w:rsidRDefault="005112FC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5E082EC" w14:textId="77777777" w:rsidR="005112FC" w:rsidRDefault="005112FC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5DA146" w14:textId="329004A1" w:rsidR="005112FC" w:rsidRDefault="005112FC">
    <w:pPr>
      <w:pStyle w:val="a9"/>
      <w:ind w:firstLine="360"/>
      <w:jc w:val="center"/>
    </w:pPr>
  </w:p>
  <w:p w14:paraId="6DFACB7E" w14:textId="77777777" w:rsidR="005112FC" w:rsidRDefault="005112FC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placeholder>
        <w:docPart w:val="5ECC25BFF34648DAADCCF2B465C93871"/>
      </w:placeholder>
      <w:temporary/>
      <w:showingPlcHdr/>
      <w15:appearance w15:val="hidden"/>
    </w:sdtPr>
    <w:sdtEndPr/>
    <w:sdtContent>
      <w:p w14:paraId="3505CB40" w14:textId="77777777" w:rsidR="00794C52" w:rsidRDefault="00794C52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6815A82D" w14:textId="77777777" w:rsidR="00751CAC" w:rsidRDefault="00751CAC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B12AF2" w14:textId="77777777" w:rsidR="005112FC" w:rsidRDefault="005112FC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49B04E0" w14:textId="77777777" w:rsidR="00FC7EEE" w:rsidRDefault="00FC7EEE" w:rsidP="00CA3715">
      <w:pPr>
        <w:ind w:firstLine="480"/>
      </w:pPr>
      <w:r>
        <w:separator/>
      </w:r>
    </w:p>
  </w:footnote>
  <w:footnote w:type="continuationSeparator" w:id="0">
    <w:p w14:paraId="1A055816" w14:textId="77777777" w:rsidR="00FC7EEE" w:rsidRDefault="00FC7EEE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CCE72B6" w14:textId="77777777" w:rsidR="00751CAC" w:rsidRDefault="00751CAC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3E9213" w14:textId="77777777" w:rsidR="00751CAC" w:rsidRDefault="00751CAC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FB3B614" w14:textId="77777777" w:rsidR="00751CAC" w:rsidRDefault="00751CAC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CC96EA2"/>
    <w:multiLevelType w:val="hybridMultilevel"/>
    <w:tmpl w:val="3EB4C8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8"/>
  </w:num>
  <w:num w:numId="4">
    <w:abstractNumId w:val="7"/>
  </w:num>
  <w:num w:numId="5">
    <w:abstractNumId w:val="9"/>
  </w:num>
  <w:num w:numId="6">
    <w:abstractNumId w:val="2"/>
  </w:num>
  <w:num w:numId="7">
    <w:abstractNumId w:val="0"/>
  </w:num>
  <w:num w:numId="8">
    <w:abstractNumId w:val="5"/>
  </w:num>
  <w:num w:numId="9">
    <w:abstractNumId w:val="4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469D"/>
    <w:rsid w:val="00005BF2"/>
    <w:rsid w:val="00005CE0"/>
    <w:rsid w:val="000079FE"/>
    <w:rsid w:val="00011F05"/>
    <w:rsid w:val="00012913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35E4"/>
    <w:rsid w:val="000D4D58"/>
    <w:rsid w:val="000D5989"/>
    <w:rsid w:val="000D73C3"/>
    <w:rsid w:val="000D7CD8"/>
    <w:rsid w:val="000E0B60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073DC"/>
    <w:rsid w:val="00113FCC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5D36"/>
    <w:rsid w:val="00167010"/>
    <w:rsid w:val="001713F2"/>
    <w:rsid w:val="001750A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7D2E"/>
    <w:rsid w:val="001A1B72"/>
    <w:rsid w:val="001A245A"/>
    <w:rsid w:val="001A7E39"/>
    <w:rsid w:val="001B3602"/>
    <w:rsid w:val="001C04EE"/>
    <w:rsid w:val="001C1F6B"/>
    <w:rsid w:val="001C3950"/>
    <w:rsid w:val="001C66E8"/>
    <w:rsid w:val="001C782E"/>
    <w:rsid w:val="001D1A67"/>
    <w:rsid w:val="001D2A4A"/>
    <w:rsid w:val="001D7168"/>
    <w:rsid w:val="001E010B"/>
    <w:rsid w:val="001E3697"/>
    <w:rsid w:val="001E3AA3"/>
    <w:rsid w:val="001E6BCA"/>
    <w:rsid w:val="001F06C9"/>
    <w:rsid w:val="001F2004"/>
    <w:rsid w:val="001F3734"/>
    <w:rsid w:val="001F58D5"/>
    <w:rsid w:val="00203381"/>
    <w:rsid w:val="00204887"/>
    <w:rsid w:val="00206060"/>
    <w:rsid w:val="0022059A"/>
    <w:rsid w:val="00222406"/>
    <w:rsid w:val="0022316C"/>
    <w:rsid w:val="002251AE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51A3"/>
    <w:rsid w:val="002867CB"/>
    <w:rsid w:val="00287214"/>
    <w:rsid w:val="0029079A"/>
    <w:rsid w:val="00291F44"/>
    <w:rsid w:val="00297B42"/>
    <w:rsid w:val="002A13A9"/>
    <w:rsid w:val="002A2282"/>
    <w:rsid w:val="002A3FFD"/>
    <w:rsid w:val="002A5446"/>
    <w:rsid w:val="002B0F77"/>
    <w:rsid w:val="002B1EB2"/>
    <w:rsid w:val="002B49BE"/>
    <w:rsid w:val="002C1FB7"/>
    <w:rsid w:val="002C237B"/>
    <w:rsid w:val="002C331D"/>
    <w:rsid w:val="002C417C"/>
    <w:rsid w:val="002C43C0"/>
    <w:rsid w:val="002D0560"/>
    <w:rsid w:val="002D7FB3"/>
    <w:rsid w:val="002E4141"/>
    <w:rsid w:val="002E43BC"/>
    <w:rsid w:val="002E4579"/>
    <w:rsid w:val="002F0B07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E7C"/>
    <w:rsid w:val="00362976"/>
    <w:rsid w:val="00364E70"/>
    <w:rsid w:val="00377301"/>
    <w:rsid w:val="003779F5"/>
    <w:rsid w:val="0038014B"/>
    <w:rsid w:val="00385F81"/>
    <w:rsid w:val="003918F4"/>
    <w:rsid w:val="0039195E"/>
    <w:rsid w:val="0039359C"/>
    <w:rsid w:val="00396128"/>
    <w:rsid w:val="003A203F"/>
    <w:rsid w:val="003A3C6A"/>
    <w:rsid w:val="003B06D3"/>
    <w:rsid w:val="003B16A3"/>
    <w:rsid w:val="003B7BBF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4060CA"/>
    <w:rsid w:val="004102BF"/>
    <w:rsid w:val="00430584"/>
    <w:rsid w:val="00432FB2"/>
    <w:rsid w:val="0043732E"/>
    <w:rsid w:val="00444DEB"/>
    <w:rsid w:val="004525F7"/>
    <w:rsid w:val="004532A0"/>
    <w:rsid w:val="00453392"/>
    <w:rsid w:val="00456A9C"/>
    <w:rsid w:val="00456C94"/>
    <w:rsid w:val="00460738"/>
    <w:rsid w:val="00460DEC"/>
    <w:rsid w:val="00463528"/>
    <w:rsid w:val="004647BD"/>
    <w:rsid w:val="00467803"/>
    <w:rsid w:val="004711FA"/>
    <w:rsid w:val="004761A6"/>
    <w:rsid w:val="00483557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C2F02"/>
    <w:rsid w:val="004C454B"/>
    <w:rsid w:val="004C5026"/>
    <w:rsid w:val="004C5C5C"/>
    <w:rsid w:val="004C66E2"/>
    <w:rsid w:val="004D143E"/>
    <w:rsid w:val="004D2154"/>
    <w:rsid w:val="004D3DD9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5001B9"/>
    <w:rsid w:val="00503D8A"/>
    <w:rsid w:val="005041FB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6BCB"/>
    <w:rsid w:val="006A0841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35DC"/>
    <w:rsid w:val="00707F44"/>
    <w:rsid w:val="00714207"/>
    <w:rsid w:val="00726867"/>
    <w:rsid w:val="00730348"/>
    <w:rsid w:val="00732561"/>
    <w:rsid w:val="00734499"/>
    <w:rsid w:val="00734A00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2D01"/>
    <w:rsid w:val="007C6CC1"/>
    <w:rsid w:val="007D04E6"/>
    <w:rsid w:val="007D0D9D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D3694"/>
    <w:rsid w:val="008E0237"/>
    <w:rsid w:val="008E0BC8"/>
    <w:rsid w:val="008E1812"/>
    <w:rsid w:val="008E1B58"/>
    <w:rsid w:val="008E2813"/>
    <w:rsid w:val="008E3240"/>
    <w:rsid w:val="008F0AEF"/>
    <w:rsid w:val="008F1925"/>
    <w:rsid w:val="008F5FE6"/>
    <w:rsid w:val="008F6340"/>
    <w:rsid w:val="008F69F7"/>
    <w:rsid w:val="00906C47"/>
    <w:rsid w:val="00906D07"/>
    <w:rsid w:val="009070D5"/>
    <w:rsid w:val="00911E87"/>
    <w:rsid w:val="009230EA"/>
    <w:rsid w:val="00923467"/>
    <w:rsid w:val="00926448"/>
    <w:rsid w:val="0093166F"/>
    <w:rsid w:val="00932967"/>
    <w:rsid w:val="0094011A"/>
    <w:rsid w:val="009406AE"/>
    <w:rsid w:val="0094249D"/>
    <w:rsid w:val="00945724"/>
    <w:rsid w:val="009457FA"/>
    <w:rsid w:val="00964E60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C3D7A"/>
    <w:rsid w:val="009C44F1"/>
    <w:rsid w:val="009C7953"/>
    <w:rsid w:val="009D1A8B"/>
    <w:rsid w:val="009D3425"/>
    <w:rsid w:val="009D7DEA"/>
    <w:rsid w:val="009E166B"/>
    <w:rsid w:val="009E38D3"/>
    <w:rsid w:val="009E3B49"/>
    <w:rsid w:val="009F32F6"/>
    <w:rsid w:val="009F51D9"/>
    <w:rsid w:val="009F5B48"/>
    <w:rsid w:val="009F749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543A"/>
    <w:rsid w:val="00AA66D6"/>
    <w:rsid w:val="00AA6F63"/>
    <w:rsid w:val="00AA7653"/>
    <w:rsid w:val="00AB094F"/>
    <w:rsid w:val="00AB0AF4"/>
    <w:rsid w:val="00AB0F0E"/>
    <w:rsid w:val="00AB5D84"/>
    <w:rsid w:val="00AC22F6"/>
    <w:rsid w:val="00AC61D7"/>
    <w:rsid w:val="00AD59B4"/>
    <w:rsid w:val="00AE55DF"/>
    <w:rsid w:val="00AF09F4"/>
    <w:rsid w:val="00AF2481"/>
    <w:rsid w:val="00AF377C"/>
    <w:rsid w:val="00B016A6"/>
    <w:rsid w:val="00B02E9F"/>
    <w:rsid w:val="00B040AA"/>
    <w:rsid w:val="00B05BE8"/>
    <w:rsid w:val="00B07F19"/>
    <w:rsid w:val="00B109DE"/>
    <w:rsid w:val="00B16AE2"/>
    <w:rsid w:val="00B17BDD"/>
    <w:rsid w:val="00B25CAE"/>
    <w:rsid w:val="00B418FE"/>
    <w:rsid w:val="00B428A9"/>
    <w:rsid w:val="00B43570"/>
    <w:rsid w:val="00B45402"/>
    <w:rsid w:val="00B45B29"/>
    <w:rsid w:val="00B462F1"/>
    <w:rsid w:val="00B472A7"/>
    <w:rsid w:val="00B50C91"/>
    <w:rsid w:val="00B540E6"/>
    <w:rsid w:val="00B547A7"/>
    <w:rsid w:val="00B556B7"/>
    <w:rsid w:val="00B612B8"/>
    <w:rsid w:val="00B62710"/>
    <w:rsid w:val="00B7184E"/>
    <w:rsid w:val="00B72594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E2833"/>
    <w:rsid w:val="00BE2AA7"/>
    <w:rsid w:val="00BE3CD0"/>
    <w:rsid w:val="00BE76F9"/>
    <w:rsid w:val="00BF6497"/>
    <w:rsid w:val="00BF6C38"/>
    <w:rsid w:val="00C012DF"/>
    <w:rsid w:val="00C05165"/>
    <w:rsid w:val="00C07192"/>
    <w:rsid w:val="00C14C31"/>
    <w:rsid w:val="00C21D29"/>
    <w:rsid w:val="00C22D32"/>
    <w:rsid w:val="00C341F5"/>
    <w:rsid w:val="00C34AC5"/>
    <w:rsid w:val="00C4500F"/>
    <w:rsid w:val="00C521E5"/>
    <w:rsid w:val="00C64CB3"/>
    <w:rsid w:val="00C660B6"/>
    <w:rsid w:val="00C6658B"/>
    <w:rsid w:val="00C75A63"/>
    <w:rsid w:val="00C81360"/>
    <w:rsid w:val="00C9227D"/>
    <w:rsid w:val="00C93D53"/>
    <w:rsid w:val="00C93D75"/>
    <w:rsid w:val="00CA0263"/>
    <w:rsid w:val="00CA3715"/>
    <w:rsid w:val="00CB2EC4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1A7C"/>
    <w:rsid w:val="00D72FCF"/>
    <w:rsid w:val="00D8213C"/>
    <w:rsid w:val="00D85D03"/>
    <w:rsid w:val="00D862D0"/>
    <w:rsid w:val="00D87CDA"/>
    <w:rsid w:val="00D91F6A"/>
    <w:rsid w:val="00DA1F44"/>
    <w:rsid w:val="00DA2B88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6D36"/>
    <w:rsid w:val="00E11FE6"/>
    <w:rsid w:val="00E12759"/>
    <w:rsid w:val="00E15746"/>
    <w:rsid w:val="00E32168"/>
    <w:rsid w:val="00E35EAC"/>
    <w:rsid w:val="00E45AED"/>
    <w:rsid w:val="00E4645C"/>
    <w:rsid w:val="00E51985"/>
    <w:rsid w:val="00E52846"/>
    <w:rsid w:val="00E6719E"/>
    <w:rsid w:val="00E70641"/>
    <w:rsid w:val="00E72FE7"/>
    <w:rsid w:val="00E762C5"/>
    <w:rsid w:val="00E77DC1"/>
    <w:rsid w:val="00E874F5"/>
    <w:rsid w:val="00E87DBE"/>
    <w:rsid w:val="00E979A6"/>
    <w:rsid w:val="00EA0269"/>
    <w:rsid w:val="00EA71CC"/>
    <w:rsid w:val="00EA775F"/>
    <w:rsid w:val="00EB26E6"/>
    <w:rsid w:val="00EB533E"/>
    <w:rsid w:val="00EC0D2A"/>
    <w:rsid w:val="00EC6A03"/>
    <w:rsid w:val="00ED0917"/>
    <w:rsid w:val="00ED0F23"/>
    <w:rsid w:val="00ED17BC"/>
    <w:rsid w:val="00ED1C79"/>
    <w:rsid w:val="00ED297B"/>
    <w:rsid w:val="00ED7C67"/>
    <w:rsid w:val="00EE41FD"/>
    <w:rsid w:val="00EE4356"/>
    <w:rsid w:val="00EF0664"/>
    <w:rsid w:val="00EF2AD6"/>
    <w:rsid w:val="00EF4D4D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4E0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5DB0EC"/>
  <w15:docId w15:val="{1528CDCA-1CFC-40B2-81B3-0DBBDCC2AA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5ECC25BFF34648DAADCCF2B465C9387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1B13EE2-5E57-40DE-AED7-6C3110584ABA}"/>
      </w:docPartPr>
      <w:docPartBody>
        <w:p w:rsidR="005B6AFB" w:rsidRDefault="00690933" w:rsidP="00690933">
          <w:pPr>
            <w:pStyle w:val="5ECC25BFF34648DAADCCF2B465C93871"/>
          </w:pPr>
          <w:r>
            <w:rPr>
              <w:lang w:val="zh-CN"/>
            </w:rPr>
            <w:t>[在此处键入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revisionView w:comment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0933"/>
    <w:rsid w:val="005B6AFB"/>
    <w:rsid w:val="00690933"/>
    <w:rsid w:val="0096469F"/>
    <w:rsid w:val="00DA1C3B"/>
    <w:rsid w:val="00DC39D0"/>
    <w:rsid w:val="00EC4755"/>
    <w:rsid w:val="00EE7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ECC25BFF34648DAADCCF2B465C93871">
    <w:name w:val="5ECC25BFF34648DAADCCF2B465C93871"/>
    <w:rsid w:val="00690933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688563-CEAC-4935-A925-85206FF1D4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22</TotalTime>
  <Pages>54</Pages>
  <Words>3065</Words>
  <Characters>17477</Characters>
  <Application>Microsoft Office Word</Application>
  <DocSecurity>0</DocSecurity>
  <Lines>145</Lines>
  <Paragraphs>41</Paragraphs>
  <ScaleCrop>false</ScaleCrop>
  <Company/>
  <LinksUpToDate>false</LinksUpToDate>
  <CharactersWithSpaces>20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79</cp:revision>
  <dcterms:created xsi:type="dcterms:W3CDTF">2020-06-08T03:30:00Z</dcterms:created>
  <dcterms:modified xsi:type="dcterms:W3CDTF">2020-07-29T02:17:00Z</dcterms:modified>
</cp:coreProperties>
</file>